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D7B29" w:rsidRDefault="002538D6" w:rsidP="002538D6">
      <w:pPr>
        <w:pStyle w:val="1"/>
      </w:pPr>
      <w:r>
        <w:rPr>
          <w:rFonts w:hint="eastAsia"/>
        </w:rPr>
        <w:t>刘昱江</w:t>
      </w:r>
    </w:p>
    <w:p w:rsidR="002538D6" w:rsidRDefault="00D85B48" w:rsidP="00750D7F">
      <w:pPr>
        <w:ind w:firstLine="420"/>
      </w:pPr>
      <w:r w:rsidRPr="00B675E4">
        <w:rPr>
          <w:rFonts w:hint="eastAsia"/>
        </w:rPr>
        <w:t>要求</w:t>
      </w:r>
      <w:r w:rsidRPr="00B675E4">
        <w:rPr>
          <w:rFonts w:hint="eastAsia"/>
        </w:rPr>
        <w:t>:</w:t>
      </w:r>
    </w:p>
    <w:p w:rsidR="004864EC" w:rsidRPr="004E34C3" w:rsidRDefault="00750D7F" w:rsidP="00750D7F">
      <w:pPr>
        <w:ind w:firstLine="420"/>
      </w:pPr>
      <w:r>
        <w:rPr>
          <w:rFonts w:hint="eastAsia"/>
        </w:rPr>
        <w:t>1.</w:t>
      </w:r>
      <w:r w:rsidR="004E34C3" w:rsidRPr="004E34C3">
        <w:rPr>
          <w:rFonts w:hint="eastAsia"/>
        </w:rPr>
        <w:t>听思路</w:t>
      </w:r>
    </w:p>
    <w:p w:rsidR="004E34C3" w:rsidRDefault="00750D7F" w:rsidP="00750D7F">
      <w:pPr>
        <w:ind w:firstLine="420"/>
      </w:pPr>
      <w:r>
        <w:rPr>
          <w:rFonts w:hint="eastAsia"/>
        </w:rPr>
        <w:t>2.</w:t>
      </w:r>
      <w:r w:rsidR="007A532E">
        <w:rPr>
          <w:rFonts w:hint="eastAsia"/>
        </w:rPr>
        <w:t>根据自己的思路敲代码</w:t>
      </w:r>
    </w:p>
    <w:p w:rsidR="00D75C27" w:rsidRDefault="00750D7F" w:rsidP="00750D7F">
      <w:pPr>
        <w:ind w:firstLine="420"/>
      </w:pPr>
      <w:r>
        <w:rPr>
          <w:rFonts w:hint="eastAsia"/>
        </w:rPr>
        <w:t>3.</w:t>
      </w:r>
      <w:r w:rsidR="001132E1">
        <w:rPr>
          <w:rFonts w:hint="eastAsia"/>
        </w:rPr>
        <w:t>项目阶段单点登录</w:t>
      </w:r>
      <w:r w:rsidR="001132E1">
        <w:rPr>
          <w:rFonts w:hint="eastAsia"/>
        </w:rPr>
        <w:t>.</w:t>
      </w:r>
      <w:r w:rsidR="001132E1">
        <w:rPr>
          <w:rFonts w:hint="eastAsia"/>
        </w:rPr>
        <w:t>购物车</w:t>
      </w:r>
      <w:r w:rsidR="001132E1">
        <w:rPr>
          <w:rFonts w:hint="eastAsia"/>
        </w:rPr>
        <w:t>/</w:t>
      </w:r>
      <w:r w:rsidR="001132E1">
        <w:rPr>
          <w:rFonts w:hint="eastAsia"/>
        </w:rPr>
        <w:t>订单系统代码特别的多</w:t>
      </w:r>
    </w:p>
    <w:p w:rsidR="00895982" w:rsidRDefault="00750D7F" w:rsidP="00750D7F">
      <w:pPr>
        <w:ind w:firstLine="420"/>
      </w:pPr>
      <w:r>
        <w:t>4.</w:t>
      </w:r>
      <w:r w:rsidR="0099742D">
        <w:t>00</w:t>
      </w:r>
      <w:r w:rsidR="0099742D">
        <w:rPr>
          <w:rFonts w:hint="eastAsia"/>
        </w:rPr>
        <w:t>-</w:t>
      </w:r>
      <w:r w:rsidR="0099742D">
        <w:t>7000</w:t>
      </w:r>
      <w:r w:rsidR="001A02FE">
        <w:rPr>
          <w:rFonts w:hint="eastAsia"/>
        </w:rPr>
        <w:t>(</w:t>
      </w:r>
      <w:r w:rsidR="003E6575">
        <w:t>1500</w:t>
      </w:r>
      <w:r w:rsidR="00BD076F">
        <w:rPr>
          <w:rFonts w:hint="eastAsia"/>
        </w:rPr>
        <w:t>+</w:t>
      </w:r>
      <w:r w:rsidR="00D666A1">
        <w:t>2000</w:t>
      </w:r>
      <w:r w:rsidR="00890E72">
        <w:rPr>
          <w:rFonts w:hint="eastAsia"/>
        </w:rPr>
        <w:t>+</w:t>
      </w:r>
      <w:r w:rsidR="00890E72">
        <w:rPr>
          <w:rFonts w:hint="eastAsia"/>
        </w:rPr>
        <w:t>信用卡</w:t>
      </w:r>
      <w:r w:rsidR="001A02FE">
        <w:rPr>
          <w:rFonts w:hint="eastAsia"/>
        </w:rPr>
        <w:t>)</w:t>
      </w:r>
      <w:r w:rsidR="00641B22">
        <w:t xml:space="preserve"> 1300</w:t>
      </w:r>
      <w:r w:rsidR="00C817FA">
        <w:rPr>
          <w:rFonts w:hint="eastAsia"/>
        </w:rPr>
        <w:t>左右</w:t>
      </w:r>
      <w:r w:rsidR="00A502EA">
        <w:rPr>
          <w:rFonts w:hint="eastAsia"/>
        </w:rPr>
        <w:t xml:space="preserve"> </w:t>
      </w:r>
      <w:r w:rsidR="00A502EA">
        <w:t>500</w:t>
      </w:r>
      <w:r w:rsidR="00A502EA">
        <w:rPr>
          <w:rFonts w:hint="eastAsia"/>
        </w:rPr>
        <w:t>-</w:t>
      </w:r>
      <w:r w:rsidR="00A502EA">
        <w:t>1000</w:t>
      </w:r>
    </w:p>
    <w:p w:rsidR="00A01AB5" w:rsidRDefault="0009378C" w:rsidP="00750D7F">
      <w:pPr>
        <w:ind w:firstLine="420"/>
      </w:pPr>
      <w:r>
        <w:rPr>
          <w:rFonts w:hint="eastAsia"/>
        </w:rPr>
        <w:t>5.</w:t>
      </w:r>
      <w:r w:rsidR="00120DE5">
        <w:t>527161772</w:t>
      </w:r>
      <w:r w:rsidR="000F3BC6">
        <w:t xml:space="preserve"> </w:t>
      </w:r>
      <w:r w:rsidR="00260B3E">
        <w:t>地区</w:t>
      </w:r>
      <w:r w:rsidR="00260B3E">
        <w:t>+</w:t>
      </w:r>
      <w:r w:rsidR="00260B3E">
        <w:t>班级</w:t>
      </w:r>
      <w:r w:rsidR="00260B3E">
        <w:t>+</w:t>
      </w:r>
      <w:r w:rsidR="00260B3E">
        <w:t>姓名</w:t>
      </w:r>
    </w:p>
    <w:p w:rsidR="00236BFD" w:rsidRDefault="00236BFD" w:rsidP="00750D7F">
      <w:pPr>
        <w:ind w:firstLine="420"/>
      </w:pPr>
      <w:r>
        <w:rPr>
          <w:rFonts w:hint="eastAsia"/>
        </w:rPr>
        <w:t>现场互动良好</w:t>
      </w:r>
    </w:p>
    <w:p w:rsidR="000C089D" w:rsidRDefault="00915176" w:rsidP="00915176">
      <w:pPr>
        <w:pStyle w:val="1"/>
      </w:pPr>
      <w:r>
        <w:rPr>
          <w:rFonts w:hint="eastAsia"/>
        </w:rPr>
        <w:t>京</w:t>
      </w:r>
      <w:proofErr w:type="gramStart"/>
      <w:r>
        <w:rPr>
          <w:rFonts w:hint="eastAsia"/>
        </w:rPr>
        <w:t>淘项目</w:t>
      </w:r>
      <w:proofErr w:type="gramEnd"/>
      <w:r>
        <w:rPr>
          <w:rFonts w:hint="eastAsia"/>
        </w:rPr>
        <w:t>概述</w:t>
      </w:r>
    </w:p>
    <w:p w:rsidR="00915176" w:rsidRDefault="00CF16CE" w:rsidP="00915176">
      <w:pPr>
        <w:ind w:left="420" w:firstLine="420"/>
      </w:pPr>
      <w:r>
        <w:rPr>
          <w:rFonts w:hint="eastAsia"/>
        </w:rPr>
        <w:t>京</w:t>
      </w:r>
      <w:proofErr w:type="gramStart"/>
      <w:r>
        <w:rPr>
          <w:rFonts w:hint="eastAsia"/>
        </w:rPr>
        <w:t>淘项目</w:t>
      </w:r>
      <w:proofErr w:type="gramEnd"/>
      <w:r>
        <w:rPr>
          <w:rFonts w:hint="eastAsia"/>
        </w:rPr>
        <w:t>是将当下电商网站中主流的项目拿过来</w:t>
      </w:r>
      <w:r>
        <w:rPr>
          <w:rFonts w:hint="eastAsia"/>
        </w:rPr>
        <w:t>,</w:t>
      </w:r>
      <w:r>
        <w:rPr>
          <w:rFonts w:hint="eastAsia"/>
        </w:rPr>
        <w:t>学习当下最新最热的电商网站技术</w:t>
      </w:r>
    </w:p>
    <w:p w:rsidR="00F11CF5" w:rsidRPr="00915176" w:rsidRDefault="00F11CF5" w:rsidP="00915176">
      <w:pPr>
        <w:ind w:left="420" w:firstLine="420"/>
      </w:pPr>
    </w:p>
    <w:p w:rsidR="002345D8" w:rsidRDefault="00F04946" w:rsidP="000B11AE">
      <w:pPr>
        <w:ind w:left="420" w:firstLine="420"/>
        <w:rPr>
          <w:rFonts w:hint="eastAsia"/>
          <w:sz w:val="44"/>
          <w:szCs w:val="44"/>
        </w:rPr>
      </w:pPr>
      <w:r>
        <w:rPr>
          <w:noProof/>
        </w:rPr>
        <w:drawing>
          <wp:inline distT="0" distB="0" distL="0" distR="0">
            <wp:extent cx="5060247" cy="2851150"/>
            <wp:effectExtent l="19050" t="19050" r="26670" b="2540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0614" cy="28626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A5F3E" w:rsidRDefault="00421822" w:rsidP="00211047">
      <w:pPr>
        <w:pStyle w:val="2"/>
      </w:pPr>
      <w:r>
        <w:lastRenderedPageBreak/>
        <w:t>电商网站</w:t>
      </w:r>
      <w:r w:rsidR="00D22345">
        <w:t>特点</w:t>
      </w:r>
    </w:p>
    <w:p w:rsidR="00421822" w:rsidRDefault="00DA2FDC" w:rsidP="00421822">
      <w:pPr>
        <w:pStyle w:val="3"/>
      </w:pPr>
      <w:r>
        <w:rPr>
          <w:rFonts w:hint="eastAsia"/>
        </w:rPr>
        <w:t>高并发</w:t>
      </w:r>
    </w:p>
    <w:p w:rsidR="00C43627" w:rsidRDefault="00C43627" w:rsidP="00DD5C47">
      <w:pPr>
        <w:ind w:firstLineChars="0" w:firstLine="420"/>
      </w:pPr>
      <w:r w:rsidRPr="00675928">
        <w:rPr>
          <w:rFonts w:hint="eastAsia"/>
        </w:rPr>
        <w:t>交易总价为</w:t>
      </w:r>
      <w:r w:rsidRPr="00675928">
        <w:rPr>
          <w:rFonts w:hint="eastAsia"/>
        </w:rPr>
        <w:t>1682</w:t>
      </w:r>
      <w:r w:rsidRPr="00675928">
        <w:rPr>
          <w:rFonts w:hint="eastAsia"/>
        </w:rPr>
        <w:t>亿元，</w:t>
      </w:r>
      <w:r w:rsidRPr="00675928">
        <w:rPr>
          <w:rFonts w:hint="eastAsia"/>
        </w:rPr>
        <w:t>5</w:t>
      </w:r>
      <w:r w:rsidRPr="00675928">
        <w:rPr>
          <w:rFonts w:hint="eastAsia"/>
        </w:rPr>
        <w:t>分</w:t>
      </w:r>
      <w:r w:rsidRPr="00675928">
        <w:rPr>
          <w:rFonts w:hint="eastAsia"/>
        </w:rPr>
        <w:t>22</w:t>
      </w:r>
      <w:r w:rsidRPr="00675928">
        <w:rPr>
          <w:rFonts w:hint="eastAsia"/>
        </w:rPr>
        <w:t>秒支付峰值</w:t>
      </w:r>
      <w:r w:rsidRPr="00675928">
        <w:rPr>
          <w:rFonts w:hint="eastAsia"/>
        </w:rPr>
        <w:t>25.6</w:t>
      </w:r>
      <w:r w:rsidRPr="00675928">
        <w:rPr>
          <w:rFonts w:hint="eastAsia"/>
        </w:rPr>
        <w:t>万笔</w:t>
      </w:r>
      <w:r w:rsidRPr="00675928">
        <w:rPr>
          <w:rFonts w:hint="eastAsia"/>
        </w:rPr>
        <w:t>/</w:t>
      </w:r>
      <w:r w:rsidRPr="00675928">
        <w:rPr>
          <w:rFonts w:hint="eastAsia"/>
        </w:rPr>
        <w:t>秒。数据库的处理峰值</w:t>
      </w:r>
      <w:r w:rsidRPr="00675928">
        <w:rPr>
          <w:rFonts w:hint="eastAsia"/>
        </w:rPr>
        <w:t>4200</w:t>
      </w:r>
      <w:r w:rsidRPr="00675928">
        <w:rPr>
          <w:rFonts w:hint="eastAsia"/>
        </w:rPr>
        <w:t>万</w:t>
      </w:r>
      <w:r w:rsidRPr="00675928">
        <w:rPr>
          <w:rFonts w:hint="eastAsia"/>
        </w:rPr>
        <w:t>/</w:t>
      </w:r>
      <w:r w:rsidRPr="00675928">
        <w:rPr>
          <w:rFonts w:hint="eastAsia"/>
        </w:rPr>
        <w:t>秒。</w:t>
      </w:r>
    </w:p>
    <w:p w:rsidR="00E14142" w:rsidRDefault="00E14142" w:rsidP="00DD5C47">
      <w:pPr>
        <w:ind w:firstLine="420"/>
      </w:pPr>
      <w:r>
        <w:t>概念</w:t>
      </w:r>
      <w:r>
        <w:t>:</w:t>
      </w:r>
      <w:r w:rsidR="00CD7874">
        <w:t>单位时间内服务器处理的大量的数据</w:t>
      </w:r>
    </w:p>
    <w:p w:rsidR="00983986" w:rsidRPr="00675928" w:rsidRDefault="00983986" w:rsidP="00DD5C47">
      <w:pPr>
        <w:ind w:firstLine="420"/>
      </w:pPr>
      <w:r>
        <w:t>说明</w:t>
      </w:r>
      <w:r>
        <w:t>:</w:t>
      </w:r>
      <w:proofErr w:type="gramStart"/>
      <w:r>
        <w:t>淘宝网</w:t>
      </w:r>
      <w:proofErr w:type="gramEnd"/>
      <w:r>
        <w:t>的支付数量在</w:t>
      </w:r>
      <w:r>
        <w:t>25.6/</w:t>
      </w:r>
      <w:r>
        <w:t>万笔每秒这个压力已经很大</w:t>
      </w:r>
      <w:r>
        <w:t>.</w:t>
      </w:r>
      <w:r>
        <w:t>项目如何搭建面临着很大的考验</w:t>
      </w:r>
      <w:r>
        <w:t>.</w:t>
      </w:r>
    </w:p>
    <w:p w:rsidR="00D20247" w:rsidRPr="00C43627" w:rsidRDefault="00D20247" w:rsidP="00DD5C47">
      <w:pPr>
        <w:ind w:firstLine="420"/>
      </w:pPr>
    </w:p>
    <w:p w:rsidR="006D5F52" w:rsidRDefault="00D857C1" w:rsidP="00D857C1">
      <w:pPr>
        <w:pStyle w:val="3"/>
      </w:pPr>
      <w:r>
        <w:rPr>
          <w:rFonts w:hint="eastAsia"/>
        </w:rPr>
        <w:t>分布式</w:t>
      </w:r>
    </w:p>
    <w:p w:rsidR="00824139" w:rsidRDefault="00092354" w:rsidP="00824139">
      <w:pPr>
        <w:ind w:firstLine="420"/>
      </w:pPr>
      <w:r>
        <w:t>分布式分为</w:t>
      </w:r>
      <w:r>
        <w:rPr>
          <w:rFonts w:hint="eastAsia"/>
        </w:rPr>
        <w:t>2</w:t>
      </w:r>
      <w:r>
        <w:t>大方面</w:t>
      </w:r>
    </w:p>
    <w:p w:rsidR="00092354" w:rsidRDefault="00915109" w:rsidP="00915109">
      <w:pPr>
        <w:pStyle w:val="af8"/>
        <w:numPr>
          <w:ilvl w:val="0"/>
          <w:numId w:val="3"/>
        </w:numPr>
        <w:ind w:firstLineChars="0"/>
      </w:pPr>
      <w:r>
        <w:t>分布式计算</w:t>
      </w:r>
    </w:p>
    <w:p w:rsidR="00B65FFD" w:rsidRDefault="00711AEE" w:rsidP="00B65FFD">
      <w:pPr>
        <w:pStyle w:val="af8"/>
        <w:ind w:left="780" w:firstLineChars="0" w:firstLine="0"/>
      </w:pPr>
      <w:r>
        <w:t>说明</w:t>
      </w:r>
      <w:r>
        <w:t>:</w:t>
      </w:r>
      <w:r w:rsidR="00831475">
        <w:t>假设一个人完成一项任务需要</w:t>
      </w:r>
      <w:r w:rsidR="00831475">
        <w:rPr>
          <w:rFonts w:hint="eastAsia"/>
        </w:rPr>
        <w:t>1</w:t>
      </w:r>
      <w:r w:rsidR="00831475">
        <w:t>0</w:t>
      </w:r>
      <w:r w:rsidR="00831475">
        <w:t>个小时</w:t>
      </w:r>
      <w:r w:rsidR="009A6364">
        <w:t>.</w:t>
      </w:r>
      <w:r w:rsidR="009A6364">
        <w:t>如果由</w:t>
      </w:r>
      <w:r w:rsidR="009A6364">
        <w:rPr>
          <w:rFonts w:hint="eastAsia"/>
        </w:rPr>
        <w:t>1</w:t>
      </w:r>
      <w:r w:rsidR="009A6364">
        <w:t>0</w:t>
      </w:r>
      <w:r w:rsidR="009A6364">
        <w:t>个人</w:t>
      </w:r>
      <w:r w:rsidR="009A6364" w:rsidRPr="009A65DD">
        <w:rPr>
          <w:b/>
          <w:color w:val="FF0000"/>
        </w:rPr>
        <w:t>公共</w:t>
      </w:r>
      <w:r w:rsidR="009A6364">
        <w:t>完成</w:t>
      </w:r>
      <w:r w:rsidR="009A6364">
        <w:t>,</w:t>
      </w:r>
      <w:r w:rsidR="009A6364">
        <w:t>则需要</w:t>
      </w:r>
      <w:r w:rsidR="009A6364">
        <w:rPr>
          <w:rFonts w:hint="eastAsia"/>
        </w:rPr>
        <w:t>1</w:t>
      </w:r>
      <w:r w:rsidR="009A6364">
        <w:t>个小时</w:t>
      </w:r>
      <w:r w:rsidR="009A6364">
        <w:t>.</w:t>
      </w:r>
    </w:p>
    <w:p w:rsidR="00CA0171" w:rsidRDefault="00720869" w:rsidP="00B65FFD">
      <w:pPr>
        <w:pStyle w:val="af8"/>
        <w:ind w:left="780" w:firstLineChars="0" w:firstLine="0"/>
      </w:pPr>
      <w:r>
        <w:t>实际应用</w:t>
      </w:r>
      <w:r>
        <w:t>:</w:t>
      </w:r>
      <w:r w:rsidR="00372276">
        <w:t>大数据</w:t>
      </w:r>
    </w:p>
    <w:p w:rsidR="00543F8E" w:rsidRDefault="00543F8E" w:rsidP="00B65FFD">
      <w:pPr>
        <w:pStyle w:val="af8"/>
        <w:ind w:left="780" w:firstLineChars="0" w:firstLine="0"/>
      </w:pPr>
      <w:r>
        <w:t>效果</w:t>
      </w:r>
      <w:r>
        <w:t>:</w:t>
      </w:r>
      <w:r w:rsidR="00B14ACB">
        <w:t>能够有效的缩短任务的执行时间</w:t>
      </w:r>
    </w:p>
    <w:p w:rsidR="009A65DD" w:rsidRDefault="009A65DD" w:rsidP="00B65FFD">
      <w:pPr>
        <w:pStyle w:val="af8"/>
        <w:ind w:left="780" w:firstLineChars="0" w:firstLine="0"/>
      </w:pPr>
    </w:p>
    <w:p w:rsidR="00915109" w:rsidRDefault="00915109" w:rsidP="00915109">
      <w:pPr>
        <w:pStyle w:val="af8"/>
        <w:numPr>
          <w:ilvl w:val="0"/>
          <w:numId w:val="3"/>
        </w:numPr>
        <w:ind w:firstLineChars="0"/>
      </w:pPr>
      <w:r>
        <w:rPr>
          <w:rFonts w:hint="eastAsia"/>
        </w:rPr>
        <w:t>分布式系统</w:t>
      </w:r>
    </w:p>
    <w:p w:rsidR="00803086" w:rsidRPr="006861B8" w:rsidRDefault="000C1ECC" w:rsidP="00387BE2">
      <w:pPr>
        <w:ind w:firstLine="420"/>
      </w:pPr>
      <w:r w:rsidRPr="006861B8">
        <w:t>大型项目的开发中有很多的子系统</w:t>
      </w:r>
      <w:r w:rsidR="00CF6E4B" w:rsidRPr="006861B8">
        <w:rPr>
          <w:rFonts w:hint="eastAsia"/>
        </w:rPr>
        <w:t xml:space="preserve"> </w:t>
      </w:r>
      <w:r w:rsidR="00CF6E4B" w:rsidRPr="006861B8">
        <w:t>/</w:t>
      </w:r>
      <w:r w:rsidR="00CF6E4B" w:rsidRPr="006861B8">
        <w:t>支付系统</w:t>
      </w:r>
      <w:r w:rsidR="0029659C" w:rsidRPr="006861B8">
        <w:t>/</w:t>
      </w:r>
      <w:r w:rsidR="0029659C" w:rsidRPr="006861B8">
        <w:t>订单系统</w:t>
      </w:r>
      <w:r w:rsidR="0029659C" w:rsidRPr="006861B8">
        <w:t>/</w:t>
      </w:r>
      <w:r w:rsidR="0029659C" w:rsidRPr="006861B8">
        <w:t>后台系统</w:t>
      </w:r>
      <w:r w:rsidR="000744DB" w:rsidRPr="006861B8">
        <w:t>/</w:t>
      </w:r>
      <w:r w:rsidR="000744DB" w:rsidRPr="006861B8">
        <w:t>购物车系统</w:t>
      </w:r>
    </w:p>
    <w:p w:rsidR="00803086" w:rsidRDefault="00441605" w:rsidP="00030003">
      <w:pPr>
        <w:ind w:firstLine="420"/>
      </w:pPr>
      <w:r w:rsidRPr="006861B8">
        <w:t>传统系统</w:t>
      </w:r>
      <w:r w:rsidR="006861B8">
        <w:t>:</w:t>
      </w:r>
      <w:r w:rsidR="00156EA3">
        <w:t>将一个项目用单台</w:t>
      </w:r>
      <w:r w:rsidR="00156EA3">
        <w:t>tomcat</w:t>
      </w:r>
      <w:r w:rsidR="00156EA3">
        <w:t>进行部署</w:t>
      </w:r>
      <w:r w:rsidR="00DE0186">
        <w:t>.</w:t>
      </w:r>
      <w:r w:rsidR="00DE0186">
        <w:t>如果出现问题将影响整个网站</w:t>
      </w:r>
      <w:r w:rsidR="00DE0186">
        <w:t>.</w:t>
      </w:r>
    </w:p>
    <w:p w:rsidR="00D857C1" w:rsidRPr="00D857C1" w:rsidRDefault="005D2A90" w:rsidP="00387BE2">
      <w:pPr>
        <w:ind w:firstLine="420"/>
      </w:pPr>
      <w:r>
        <w:t>分布式系统</w:t>
      </w:r>
      <w:r>
        <w:t>:</w:t>
      </w:r>
    </w:p>
    <w:p w:rsidR="002345D8" w:rsidRDefault="0085167D" w:rsidP="00030003">
      <w:pPr>
        <w:ind w:firstLine="420"/>
      </w:pPr>
      <w:r>
        <w:t>将传统的项目的模块进行系统化的处理</w:t>
      </w:r>
      <w:r>
        <w:t>.</w:t>
      </w:r>
      <w:r>
        <w:t>让每一个模块</w:t>
      </w:r>
      <w:proofErr w:type="gramStart"/>
      <w:r>
        <w:t>行形成</w:t>
      </w:r>
      <w:proofErr w:type="gramEnd"/>
      <w:r>
        <w:t>一个单独的系统</w:t>
      </w:r>
      <w:r>
        <w:t>.</w:t>
      </w:r>
      <w:r>
        <w:t>便于部署</w:t>
      </w:r>
      <w:r>
        <w:t>.</w:t>
      </w:r>
      <w:r w:rsidR="00387BE2">
        <w:t>如果某个系统出现问题</w:t>
      </w:r>
      <w:r w:rsidR="00410009">
        <w:t>不会影响整个项目</w:t>
      </w:r>
      <w:r w:rsidR="00557A94">
        <w:t>运行</w:t>
      </w:r>
      <w:r w:rsidR="004F6E31">
        <w:t>.</w:t>
      </w:r>
    </w:p>
    <w:p w:rsidR="004F6E31" w:rsidRDefault="00CB2049" w:rsidP="00030003">
      <w:pPr>
        <w:ind w:firstLine="420"/>
      </w:pPr>
      <w:r>
        <w:t>特点</w:t>
      </w:r>
      <w:r>
        <w:t>:</w:t>
      </w:r>
      <w:r>
        <w:t>对外统一</w:t>
      </w:r>
      <w:r>
        <w:rPr>
          <w:rFonts w:hint="eastAsia"/>
        </w:rPr>
        <w:t xml:space="preserve"> </w:t>
      </w:r>
      <w:r>
        <w:t>对内独立</w:t>
      </w:r>
    </w:p>
    <w:p w:rsidR="001E5D75" w:rsidRDefault="001E5D75" w:rsidP="00030003">
      <w:pPr>
        <w:ind w:firstLine="420"/>
      </w:pPr>
    </w:p>
    <w:p w:rsidR="0085167D" w:rsidRDefault="001E5D75" w:rsidP="001E5D75">
      <w:pPr>
        <w:ind w:firstLineChars="45" w:firstLine="198"/>
        <w:rPr>
          <w:sz w:val="44"/>
          <w:szCs w:val="44"/>
        </w:rPr>
      </w:pPr>
      <w:r>
        <w:rPr>
          <w:rFonts w:hint="eastAsia"/>
          <w:noProof/>
          <w:sz w:val="44"/>
          <w:szCs w:val="44"/>
        </w:rPr>
        <w:drawing>
          <wp:inline distT="0" distB="0" distL="0" distR="0">
            <wp:extent cx="4818832" cy="1828165"/>
            <wp:effectExtent l="19050" t="19050" r="20320" b="196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175" cy="185485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167D" w:rsidRDefault="0085167D" w:rsidP="00E47DBD">
      <w:pPr>
        <w:ind w:firstLineChars="45" w:firstLine="198"/>
        <w:rPr>
          <w:sz w:val="44"/>
          <w:szCs w:val="44"/>
        </w:rPr>
      </w:pPr>
    </w:p>
    <w:p w:rsidR="00E47DBD" w:rsidRDefault="00CD4BCF" w:rsidP="00CD4BCF">
      <w:pPr>
        <w:pStyle w:val="3"/>
      </w:pPr>
      <w:r>
        <w:rPr>
          <w:rFonts w:hint="eastAsia"/>
        </w:rPr>
        <w:t>集群部署</w:t>
      </w:r>
    </w:p>
    <w:p w:rsidR="00CD4BCF" w:rsidRPr="00CD4BCF" w:rsidRDefault="00CD4BCF" w:rsidP="00CD4BCF">
      <w:pPr>
        <w:ind w:firstLine="420"/>
      </w:pPr>
    </w:p>
    <w:p w:rsidR="0085167D" w:rsidRDefault="007330DB" w:rsidP="00016DC6">
      <w:pPr>
        <w:ind w:firstLine="420"/>
      </w:pPr>
      <w:r>
        <w:t>概念</w:t>
      </w:r>
      <w:r>
        <w:t>:</w:t>
      </w:r>
      <w:r w:rsidR="003E0059">
        <w:t>将</w:t>
      </w:r>
      <w:r w:rsidR="003E0059" w:rsidRPr="00DB6FD6">
        <w:rPr>
          <w:b/>
          <w:color w:val="FF0000"/>
        </w:rPr>
        <w:t>相同</w:t>
      </w:r>
      <w:r w:rsidR="003E0059">
        <w:t>的项目部署到多台服务器中</w:t>
      </w:r>
    </w:p>
    <w:p w:rsidR="00DB6FD6" w:rsidRDefault="00CE2C45" w:rsidP="00016DC6">
      <w:pPr>
        <w:ind w:firstLine="420"/>
      </w:pPr>
      <w:r>
        <w:t>需求</w:t>
      </w:r>
      <w:r>
        <w:t>:</w:t>
      </w:r>
    </w:p>
    <w:p w:rsidR="00CE2C45" w:rsidRDefault="00CE2C45" w:rsidP="00016DC6">
      <w:pPr>
        <w:ind w:firstLine="420"/>
      </w:pPr>
      <w:r>
        <w:tab/>
      </w:r>
      <w:r w:rsidR="00E52179">
        <w:t>现在要求实现</w:t>
      </w:r>
      <w:r w:rsidR="00E52179">
        <w:rPr>
          <w:rFonts w:hint="eastAsia"/>
        </w:rPr>
        <w:t>2</w:t>
      </w:r>
      <w:r w:rsidR="00E52179">
        <w:t>0</w:t>
      </w:r>
      <w:r w:rsidR="00E52179">
        <w:t>万</w:t>
      </w:r>
      <w:r w:rsidR="00E52179">
        <w:rPr>
          <w:rFonts w:hint="eastAsia"/>
        </w:rPr>
        <w:t>/</w:t>
      </w:r>
      <w:r w:rsidR="00E52179">
        <w:t>秒并发</w:t>
      </w:r>
    </w:p>
    <w:p w:rsidR="000A18E0" w:rsidRDefault="00FB5FEA" w:rsidP="00016DC6">
      <w:pPr>
        <w:ind w:firstLine="420"/>
      </w:pPr>
      <w:r>
        <w:tab/>
      </w:r>
      <w:r w:rsidR="006E769A">
        <w:t>现在准备</w:t>
      </w:r>
      <w:r w:rsidR="006E769A">
        <w:rPr>
          <w:rFonts w:hint="eastAsia"/>
        </w:rPr>
        <w:t>1</w:t>
      </w:r>
      <w:r w:rsidR="006E769A">
        <w:t>0000</w:t>
      </w:r>
      <w:r w:rsidR="006E769A">
        <w:t>台服务器</w:t>
      </w:r>
      <w:r w:rsidR="006E769A">
        <w:t>.</w:t>
      </w:r>
      <w:r w:rsidR="006E769A">
        <w:t>那么每台服务器的并发压力在</w:t>
      </w:r>
      <w:r w:rsidR="006E769A">
        <w:rPr>
          <w:rFonts w:hint="eastAsia"/>
        </w:rPr>
        <w:t>2</w:t>
      </w:r>
      <w:r w:rsidR="006E769A">
        <w:t>0.</w:t>
      </w:r>
      <w:r w:rsidR="006E769A">
        <w:t>服务器</w:t>
      </w:r>
      <w:r w:rsidR="004D3FEF">
        <w:rPr>
          <w:rFonts w:hint="eastAsia"/>
        </w:rPr>
        <w:t>很容易</w:t>
      </w:r>
      <w:r w:rsidR="006E769A">
        <w:t>完成这项任务</w:t>
      </w:r>
      <w:r w:rsidR="006E769A">
        <w:t>.</w:t>
      </w:r>
    </w:p>
    <w:p w:rsidR="00381B70" w:rsidRDefault="00381B70" w:rsidP="00016DC6">
      <w:pPr>
        <w:ind w:firstLine="420"/>
      </w:pPr>
      <w:r>
        <w:t>衍生</w:t>
      </w:r>
      <w:r>
        <w:t>:</w:t>
      </w:r>
      <w:r>
        <w:t>集群的高可用技术</w:t>
      </w:r>
      <w:r>
        <w:t>(HA)</w:t>
      </w:r>
    </w:p>
    <w:p w:rsidR="00843E75" w:rsidRDefault="00DC0734" w:rsidP="00016DC6">
      <w:pPr>
        <w:ind w:firstLine="420"/>
      </w:pPr>
      <w:r>
        <w:rPr>
          <w:rFonts w:hint="eastAsia"/>
          <w:noProof/>
        </w:rPr>
        <w:drawing>
          <wp:inline distT="0" distB="0" distL="0" distR="0">
            <wp:extent cx="3755571" cy="145288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7225" cy="1461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167D" w:rsidRDefault="004F3327" w:rsidP="00016DC6">
      <w:pPr>
        <w:ind w:firstLine="420"/>
      </w:pPr>
      <w:r>
        <w:t>说明</w:t>
      </w:r>
      <w:r>
        <w:t>:</w:t>
      </w:r>
      <w:r w:rsidR="00BB764B">
        <w:t>采用了高克用的技术后</w:t>
      </w:r>
      <w:r w:rsidR="00BB764B">
        <w:t>.</w:t>
      </w:r>
      <w:r w:rsidR="00BB764B">
        <w:t>能够有效的防治服务器</w:t>
      </w:r>
      <w:proofErr w:type="gramStart"/>
      <w:r w:rsidR="00BB764B">
        <w:t>宕</w:t>
      </w:r>
      <w:proofErr w:type="gramEnd"/>
      <w:r w:rsidR="00BB764B">
        <w:t>机</w:t>
      </w:r>
      <w:r w:rsidR="00BB764B">
        <w:t>.</w:t>
      </w:r>
      <w:r w:rsidR="00BB764B">
        <w:t>能够采用后</w:t>
      </w:r>
      <w:r w:rsidR="004C5F2D">
        <w:rPr>
          <w:rFonts w:hint="eastAsia"/>
        </w:rPr>
        <w:t>备</w:t>
      </w:r>
      <w:r w:rsidR="00BB764B">
        <w:t>服务器</w:t>
      </w:r>
      <w:r w:rsidR="00BB764B">
        <w:t>.</w:t>
      </w:r>
      <w:r w:rsidR="00BB764B">
        <w:t>自动的实现服务器切换</w:t>
      </w:r>
      <w:r w:rsidR="00BB764B">
        <w:t>.</w:t>
      </w:r>
      <w:r w:rsidR="00BB764B">
        <w:t>用户体验较好</w:t>
      </w:r>
    </w:p>
    <w:p w:rsidR="00BB764B" w:rsidRDefault="00BB764B" w:rsidP="00016DC6">
      <w:pPr>
        <w:ind w:firstLine="420"/>
      </w:pPr>
    </w:p>
    <w:p w:rsidR="00E907A6" w:rsidRDefault="00FF2AC5" w:rsidP="00016DC6">
      <w:pPr>
        <w:ind w:firstLine="420"/>
      </w:pPr>
      <w:r>
        <w:t>问题</w:t>
      </w:r>
      <w:r>
        <w:t>:</w:t>
      </w:r>
    </w:p>
    <w:p w:rsidR="00FF2AC5" w:rsidRDefault="00FF2AC5" w:rsidP="00016DC6">
      <w:pPr>
        <w:ind w:firstLine="420"/>
      </w:pPr>
      <w:r>
        <w:tab/>
      </w:r>
      <w:r>
        <w:t>集群和分布式区别</w:t>
      </w:r>
      <w:r>
        <w:t>:</w:t>
      </w:r>
    </w:p>
    <w:p w:rsidR="005A09D0" w:rsidRDefault="00B51314" w:rsidP="005A09D0">
      <w:pPr>
        <w:pStyle w:val="af8"/>
        <w:numPr>
          <w:ilvl w:val="0"/>
          <w:numId w:val="5"/>
        </w:numPr>
        <w:ind w:firstLineChars="0"/>
      </w:pPr>
      <w:r>
        <w:t>集群</w:t>
      </w:r>
      <w:r w:rsidR="005A09D0">
        <w:rPr>
          <w:rFonts w:hint="eastAsia"/>
        </w:rPr>
        <w:t>:</w:t>
      </w:r>
    </w:p>
    <w:p w:rsidR="00FF2AC5" w:rsidRDefault="00B51314" w:rsidP="005A09D0">
      <w:pPr>
        <w:pStyle w:val="af8"/>
        <w:ind w:left="1200" w:firstLineChars="0" w:firstLine="0"/>
      </w:pPr>
      <w:r>
        <w:t>是将</w:t>
      </w:r>
      <w:r w:rsidRPr="005A09D0">
        <w:rPr>
          <w:b/>
          <w:color w:val="FF0000"/>
        </w:rPr>
        <w:t>相同的项目</w:t>
      </w:r>
      <w:r w:rsidR="00A37356">
        <w:t>部署</w:t>
      </w:r>
      <w:r w:rsidR="007220CB">
        <w:t>到</w:t>
      </w:r>
      <w:r w:rsidR="00E55325">
        <w:t>多台</w:t>
      </w:r>
      <w:r>
        <w:t>服务器</w:t>
      </w:r>
      <w:r>
        <w:t>,</w:t>
      </w:r>
      <w:r>
        <w:t>完成相同任务</w:t>
      </w:r>
      <w:r>
        <w:t>(</w:t>
      </w:r>
      <w:r>
        <w:t>业务</w:t>
      </w:r>
      <w:r>
        <w:t>)</w:t>
      </w:r>
    </w:p>
    <w:p w:rsidR="00A037EE" w:rsidRDefault="005A09D0" w:rsidP="005A09D0">
      <w:pPr>
        <w:ind w:left="420" w:firstLine="420"/>
      </w:pPr>
      <w:r>
        <w:rPr>
          <w:rFonts w:hint="eastAsia"/>
        </w:rPr>
        <w:t>2</w:t>
      </w:r>
      <w:r w:rsidR="00A037EE">
        <w:t>分布式</w:t>
      </w:r>
      <w:r w:rsidR="00A037EE">
        <w:t>:</w:t>
      </w:r>
    </w:p>
    <w:p w:rsidR="00BF46F0" w:rsidRDefault="00BF46F0" w:rsidP="00016DC6">
      <w:pPr>
        <w:ind w:firstLine="420"/>
      </w:pPr>
      <w:r>
        <w:rPr>
          <w:rFonts w:hint="eastAsia"/>
        </w:rPr>
        <w:t xml:space="preserve"> </w:t>
      </w:r>
      <w:r w:rsidR="005A09D0">
        <w:tab/>
      </w:r>
      <w:r w:rsidR="00037627">
        <w:tab/>
      </w:r>
      <w:r>
        <w:t>将</w:t>
      </w:r>
      <w:r w:rsidRPr="00776DC2">
        <w:rPr>
          <w:b/>
          <w:color w:val="FF0000"/>
        </w:rPr>
        <w:t>不同的项目</w:t>
      </w:r>
      <w:r>
        <w:t>部署到不同的服务器中</w:t>
      </w:r>
      <w:r>
        <w:t>.</w:t>
      </w:r>
      <w:r>
        <w:t>完成的是不同的业务逻辑</w:t>
      </w:r>
      <w:r>
        <w:t>.</w:t>
      </w:r>
      <w:r w:rsidR="00CA65AF">
        <w:t>让项目松耦合</w:t>
      </w:r>
      <w:r w:rsidR="00CA65AF">
        <w:t>.</w:t>
      </w:r>
    </w:p>
    <w:p w:rsidR="00BB764B" w:rsidRDefault="00BB764B" w:rsidP="004F3327">
      <w:pPr>
        <w:ind w:firstLineChars="45" w:firstLine="198"/>
        <w:rPr>
          <w:sz w:val="44"/>
          <w:szCs w:val="44"/>
        </w:rPr>
      </w:pPr>
    </w:p>
    <w:p w:rsidR="00B72D18" w:rsidRDefault="00713BAD" w:rsidP="00B72D18">
      <w:pPr>
        <w:pStyle w:val="3"/>
      </w:pPr>
      <w:r>
        <w:rPr>
          <w:rFonts w:hint="eastAsia"/>
        </w:rPr>
        <w:t>海量数据</w:t>
      </w:r>
    </w:p>
    <w:p w:rsidR="00713BAD" w:rsidRDefault="00EE12B2" w:rsidP="00713BAD">
      <w:pPr>
        <w:ind w:left="420" w:firstLine="420"/>
      </w:pPr>
      <w:r>
        <w:rPr>
          <w:rFonts w:hint="eastAsia"/>
        </w:rPr>
        <w:t>描述</w:t>
      </w:r>
      <w:r>
        <w:rPr>
          <w:rFonts w:hint="eastAsia"/>
        </w:rPr>
        <w:t>:</w:t>
      </w:r>
    </w:p>
    <w:p w:rsidR="00C5127F" w:rsidRDefault="00C5127F" w:rsidP="00713BAD">
      <w:pPr>
        <w:ind w:left="420" w:firstLine="420"/>
      </w:pPr>
      <w:r>
        <w:rPr>
          <w:rFonts w:hint="eastAsia"/>
        </w:rPr>
        <w:t xml:space="preserve"> </w:t>
      </w:r>
      <w:r w:rsidR="00677D42">
        <w:rPr>
          <w:rFonts w:hint="eastAsia"/>
        </w:rPr>
        <w:t>随着互联网企业的发展数据增长速度很快</w:t>
      </w:r>
      <w:r w:rsidR="00677D42">
        <w:rPr>
          <w:rFonts w:hint="eastAsia"/>
        </w:rPr>
        <w:t>.</w:t>
      </w:r>
      <w:r w:rsidR="00881D2D">
        <w:rPr>
          <w:rFonts w:hint="eastAsia"/>
        </w:rPr>
        <w:t>例如</w:t>
      </w:r>
      <w:r>
        <w:rPr>
          <w:rFonts w:hint="eastAsia"/>
        </w:rPr>
        <w:t>商品是有限的</w:t>
      </w:r>
      <w:r>
        <w:rPr>
          <w:rFonts w:hint="eastAsia"/>
        </w:rPr>
        <w:t>.</w:t>
      </w:r>
      <w:r>
        <w:rPr>
          <w:rFonts w:hint="eastAsia"/>
        </w:rPr>
        <w:t>订单是无限的</w:t>
      </w:r>
    </w:p>
    <w:p w:rsidR="00422B98" w:rsidRDefault="007A4AA5" w:rsidP="00713BAD">
      <w:pPr>
        <w:ind w:left="420" w:firstLine="420"/>
      </w:pPr>
      <w:r>
        <w:t>问题</w:t>
      </w:r>
      <w:r>
        <w:t>:</w:t>
      </w:r>
      <w:r w:rsidR="0099523F">
        <w:t>电商网站中如何实现数据的快速检索</w:t>
      </w:r>
      <w:r w:rsidR="0099523F">
        <w:t>.</w:t>
      </w:r>
    </w:p>
    <w:p w:rsidR="00C40163" w:rsidRDefault="00C40163" w:rsidP="00713BAD">
      <w:pPr>
        <w:ind w:left="420" w:firstLine="420"/>
      </w:pPr>
      <w:r>
        <w:t>方法</w:t>
      </w:r>
      <w:r>
        <w:t>:</w:t>
      </w:r>
      <w:r w:rsidR="00CE7ABD">
        <w:t>分库分表</w:t>
      </w:r>
      <w:r w:rsidR="00A14B08">
        <w:rPr>
          <w:rFonts w:hint="eastAsia"/>
        </w:rPr>
        <w:t xml:space="preserve"> </w:t>
      </w:r>
      <w:r w:rsidR="00A14B08">
        <w:t>主表中只</w:t>
      </w:r>
      <w:proofErr w:type="gramStart"/>
      <w:r w:rsidR="00A14B08">
        <w:t>存储近</w:t>
      </w:r>
      <w:proofErr w:type="gramEnd"/>
      <w:r w:rsidR="00E43A53">
        <w:t>2</w:t>
      </w:r>
      <w:r w:rsidR="00E43A53">
        <w:t>周到一年的数据</w:t>
      </w:r>
      <w:r w:rsidR="00E32731">
        <w:t>.</w:t>
      </w:r>
      <w:proofErr w:type="gramStart"/>
      <w:r w:rsidR="00F44292">
        <w:t>将之间</w:t>
      </w:r>
      <w:proofErr w:type="gramEnd"/>
      <w:r w:rsidR="00F44292">
        <w:t>的购买记录存储到历史表中</w:t>
      </w:r>
      <w:r w:rsidR="00F44292">
        <w:t>.</w:t>
      </w:r>
    </w:p>
    <w:p w:rsidR="00014DC8" w:rsidRDefault="00516D4A" w:rsidP="00713BAD">
      <w:pPr>
        <w:ind w:left="420" w:firstLine="420"/>
      </w:pPr>
      <w:r>
        <w:lastRenderedPageBreak/>
        <w:t>衍生</w:t>
      </w:r>
      <w:r>
        <w:t>:</w:t>
      </w:r>
      <w:r>
        <w:t>大数据方向</w:t>
      </w:r>
    </w:p>
    <w:p w:rsidR="00D7487A" w:rsidRPr="00713BAD" w:rsidRDefault="00D7487A" w:rsidP="00713BAD">
      <w:pPr>
        <w:ind w:left="420" w:firstLine="420"/>
      </w:pPr>
      <w:r>
        <w:t>说明</w:t>
      </w:r>
      <w:r>
        <w:t>:</w:t>
      </w:r>
      <w:r>
        <w:t>随着软件的不断的发展</w:t>
      </w:r>
      <w:r>
        <w:t>,</w:t>
      </w:r>
      <w:r>
        <w:t>数据不断的积累</w:t>
      </w:r>
      <w:r>
        <w:t>,</w:t>
      </w:r>
      <w:r>
        <w:t>如果快速进行处理</w:t>
      </w:r>
      <w:r>
        <w:t>.</w:t>
      </w:r>
      <w:r>
        <w:t>以及从海量数据中获取有价值的信息</w:t>
      </w:r>
      <w:r>
        <w:t>.</w:t>
      </w:r>
      <w:r>
        <w:t>是大数据只要研究的内容</w:t>
      </w:r>
      <w:r w:rsidR="00526949">
        <w:t>.</w:t>
      </w:r>
    </w:p>
    <w:p w:rsidR="00BB764B" w:rsidRDefault="00BB764B" w:rsidP="004F3327">
      <w:pPr>
        <w:ind w:firstLineChars="45" w:firstLine="198"/>
        <w:rPr>
          <w:sz w:val="44"/>
          <w:szCs w:val="44"/>
        </w:rPr>
      </w:pPr>
    </w:p>
    <w:p w:rsidR="00BB764B" w:rsidRPr="00B01890" w:rsidRDefault="008F617E" w:rsidP="00B01890">
      <w:pPr>
        <w:pStyle w:val="1"/>
      </w:pPr>
      <w:r w:rsidRPr="00C766DF">
        <w:rPr>
          <w:rFonts w:hint="eastAsia"/>
          <w:color w:val="FF0000"/>
        </w:rPr>
        <w:t>大型项目</w:t>
      </w:r>
      <w:r>
        <w:rPr>
          <w:rFonts w:hint="eastAsia"/>
        </w:rPr>
        <w:t>拆分方式</w:t>
      </w:r>
    </w:p>
    <w:p w:rsidR="00BB764B" w:rsidRDefault="00B01890" w:rsidP="00594908">
      <w:pPr>
        <w:ind w:firstLine="420"/>
      </w:pPr>
      <w:r>
        <w:t>说明</w:t>
      </w:r>
      <w:r>
        <w:t>:</w:t>
      </w:r>
    </w:p>
    <w:p w:rsidR="00B01890" w:rsidRDefault="00B01890" w:rsidP="00594908">
      <w:pPr>
        <w:ind w:firstLine="420"/>
      </w:pPr>
      <w:r>
        <w:tab/>
      </w:r>
      <w:r w:rsidR="00FE6A38">
        <w:t>大型项目通常是由团队开发</w:t>
      </w:r>
      <w:r w:rsidR="00FE6A38">
        <w:t>.</w:t>
      </w:r>
      <w:r w:rsidR="00FE6A38">
        <w:t>并且其中的业务逻辑相对复杂</w:t>
      </w:r>
      <w:r w:rsidR="00FE6A38">
        <w:t>.</w:t>
      </w:r>
      <w:r w:rsidR="00FE6A38">
        <w:t>并且工程数量较多</w:t>
      </w:r>
      <w:r w:rsidR="00FE6A38">
        <w:t>.</w:t>
      </w:r>
      <w:r w:rsidR="00FE6A38">
        <w:t>需要整个团队协同配合才能完成</w:t>
      </w:r>
    </w:p>
    <w:p w:rsidR="003B00F0" w:rsidRDefault="003B00F0" w:rsidP="004F3327">
      <w:pPr>
        <w:ind w:firstLineChars="45" w:firstLine="198"/>
        <w:rPr>
          <w:sz w:val="44"/>
          <w:szCs w:val="44"/>
        </w:rPr>
      </w:pPr>
    </w:p>
    <w:p w:rsidR="003F1140" w:rsidRPr="006B6F2F" w:rsidRDefault="006B6F2F" w:rsidP="00594908">
      <w:pPr>
        <w:pStyle w:val="2"/>
      </w:pPr>
      <w:r w:rsidRPr="006B6F2F">
        <w:t>传统项目开发的问题</w:t>
      </w:r>
    </w:p>
    <w:p w:rsidR="006B6F2F" w:rsidRPr="006B6F2F" w:rsidRDefault="008B0F5B" w:rsidP="0033611E">
      <w:pPr>
        <w:pStyle w:val="af8"/>
        <w:ind w:left="918" w:firstLineChars="0" w:firstLine="0"/>
        <w:jc w:val="center"/>
        <w:rPr>
          <w:sz w:val="44"/>
          <w:szCs w:val="44"/>
        </w:rPr>
      </w:pPr>
      <w:r>
        <w:rPr>
          <w:noProof/>
        </w:rPr>
        <w:drawing>
          <wp:inline distT="0" distB="0" distL="0" distR="0" wp14:anchorId="5A92BE92" wp14:editId="5477E2D0">
            <wp:extent cx="4531360" cy="1473200"/>
            <wp:effectExtent l="19050" t="19050" r="21590" b="1270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31758" cy="147332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E6A38" w:rsidRDefault="00193939" w:rsidP="004F3327">
      <w:pPr>
        <w:ind w:firstLineChars="45" w:firstLine="198"/>
        <w:rPr>
          <w:sz w:val="44"/>
          <w:szCs w:val="44"/>
        </w:rPr>
      </w:pP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</w:p>
    <w:p w:rsidR="00193939" w:rsidRDefault="00193939" w:rsidP="00594908">
      <w:pPr>
        <w:ind w:firstLine="420"/>
      </w:pPr>
      <w:r>
        <w:t>说明</w:t>
      </w:r>
      <w:r>
        <w:t>:</w:t>
      </w:r>
      <w:r>
        <w:t>传统型项目中</w:t>
      </w:r>
      <w:r>
        <w:t>,</w:t>
      </w:r>
      <w:r>
        <w:t>将全部的业务都写到一个项目中</w:t>
      </w:r>
      <w:r>
        <w:t>,</w:t>
      </w:r>
      <w:r>
        <w:t>用一台</w:t>
      </w:r>
      <w:r>
        <w:t>tomcat</w:t>
      </w:r>
      <w:r>
        <w:t>部署</w:t>
      </w:r>
      <w:r>
        <w:t>.</w:t>
      </w:r>
      <w:r>
        <w:t>这时如果某一项业务操作时</w:t>
      </w:r>
      <w:r w:rsidR="001B0316">
        <w:t>造成了服务器</w:t>
      </w:r>
      <w:proofErr w:type="gramStart"/>
      <w:r w:rsidR="001B0316">
        <w:t>宕</w:t>
      </w:r>
      <w:proofErr w:type="gramEnd"/>
      <w:r w:rsidR="001B0316">
        <w:t>机</w:t>
      </w:r>
      <w:r w:rsidR="001B0316">
        <w:t>.</w:t>
      </w:r>
      <w:r w:rsidR="001B0316">
        <w:t>则全部项目都不能</w:t>
      </w:r>
      <w:proofErr w:type="gramStart"/>
      <w:r w:rsidR="001B0316">
        <w:t>正常访问</w:t>
      </w:r>
      <w:proofErr w:type="gramEnd"/>
      <w:r w:rsidR="001B0316">
        <w:t>.</w:t>
      </w:r>
      <w:r w:rsidR="001B0316">
        <w:t>用户体验较差</w:t>
      </w:r>
      <w:r w:rsidR="001B0316">
        <w:t>.</w:t>
      </w:r>
    </w:p>
    <w:p w:rsidR="00B345DA" w:rsidRDefault="00B345DA" w:rsidP="004F3327">
      <w:pPr>
        <w:ind w:firstLineChars="45" w:firstLine="198"/>
        <w:rPr>
          <w:sz w:val="44"/>
          <w:szCs w:val="44"/>
        </w:rPr>
      </w:pPr>
    </w:p>
    <w:p w:rsidR="00B345DA" w:rsidRPr="00594908" w:rsidRDefault="00C32FE9" w:rsidP="00594908">
      <w:pPr>
        <w:pStyle w:val="2"/>
      </w:pPr>
      <w:r w:rsidRPr="00594908">
        <w:rPr>
          <w:rFonts w:hint="eastAsia"/>
        </w:rPr>
        <w:t>项目的垂直拆分</w:t>
      </w:r>
    </w:p>
    <w:p w:rsidR="005140CE" w:rsidRDefault="00DC03DB" w:rsidP="005140CE">
      <w:pPr>
        <w:ind w:firstLine="420"/>
      </w:pPr>
      <w:r>
        <w:t>概念</w:t>
      </w:r>
      <w:r w:rsidR="00CA6C3F">
        <w:t>:</w:t>
      </w:r>
      <w:r w:rsidR="00D168EB">
        <w:t>将原有项目的模块系统化</w:t>
      </w:r>
      <w:r w:rsidR="005140CE">
        <w:t>,</w:t>
      </w:r>
      <w:r w:rsidR="005140CE">
        <w:t>这样的拆分方式叫做垂直拆分</w:t>
      </w:r>
      <w:r w:rsidR="005140CE">
        <w:t>.</w:t>
      </w:r>
    </w:p>
    <w:p w:rsidR="006E0008" w:rsidRDefault="006E0008" w:rsidP="005140CE">
      <w:pPr>
        <w:ind w:firstLine="420"/>
      </w:pPr>
      <w:r>
        <w:t>图例</w:t>
      </w:r>
      <w:r>
        <w:t>:</w:t>
      </w:r>
    </w:p>
    <w:p w:rsidR="006E0008" w:rsidRPr="006D3D6C" w:rsidRDefault="008B0F5B" w:rsidP="005140CE">
      <w:pPr>
        <w:ind w:firstLine="420"/>
      </w:pPr>
      <w:r>
        <w:rPr>
          <w:noProof/>
        </w:rPr>
        <w:lastRenderedPageBreak/>
        <w:drawing>
          <wp:inline distT="0" distB="0" distL="0" distR="0" wp14:anchorId="00C6108B" wp14:editId="1E7F5F3A">
            <wp:extent cx="5098222" cy="1630821"/>
            <wp:effectExtent l="19050" t="19050" r="26670" b="266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98222" cy="163082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3939" w:rsidRDefault="00F359BE" w:rsidP="008B0F5B">
      <w:pPr>
        <w:ind w:firstLine="420"/>
      </w:pPr>
      <w:r>
        <w:t>说明</w:t>
      </w:r>
      <w:r>
        <w:t>:</w:t>
      </w:r>
      <w:r>
        <w:t>大型项目将模块系统化之后方便了系统的开发和管理</w:t>
      </w:r>
      <w:r>
        <w:t>.</w:t>
      </w:r>
      <w:r>
        <w:t>如果某一个业务有问题</w:t>
      </w:r>
      <w:r>
        <w:t>.</w:t>
      </w:r>
      <w:r>
        <w:t>不会对整个项目造成太大的影响</w:t>
      </w:r>
      <w:r>
        <w:t>.</w:t>
      </w:r>
      <w:r w:rsidR="001924BE">
        <w:t>实现了软件架构之间的松耦合</w:t>
      </w:r>
      <w:r w:rsidR="00CC4ACA">
        <w:t>.</w:t>
      </w:r>
    </w:p>
    <w:p w:rsidR="002345D8" w:rsidRDefault="00216EAD" w:rsidP="003756EE">
      <w:pPr>
        <w:ind w:firstLine="420"/>
      </w:pPr>
      <w:r>
        <w:t>项目的垂直拆分就是</w:t>
      </w:r>
      <w:r w:rsidRPr="00727030">
        <w:rPr>
          <w:color w:val="FF0000"/>
        </w:rPr>
        <w:t>分布式思想</w:t>
      </w:r>
      <w:r>
        <w:t>的应用</w:t>
      </w:r>
      <w:r>
        <w:t>.</w:t>
      </w:r>
    </w:p>
    <w:p w:rsidR="008B764F" w:rsidRDefault="008B764F" w:rsidP="008B764F">
      <w:pPr>
        <w:ind w:firstLineChars="95" w:firstLine="199"/>
      </w:pPr>
    </w:p>
    <w:p w:rsidR="008B764F" w:rsidRDefault="008B764F" w:rsidP="008B764F">
      <w:pPr>
        <w:ind w:firstLineChars="95" w:firstLine="199"/>
      </w:pPr>
      <w:r>
        <w:rPr>
          <w:rFonts w:hint="eastAsia"/>
        </w:rPr>
        <w:t>问题</w:t>
      </w:r>
      <w:r w:rsidR="00E14776">
        <w:rPr>
          <w:rFonts w:hint="eastAsia"/>
        </w:rPr>
        <w:t>1</w:t>
      </w:r>
      <w:r>
        <w:rPr>
          <w:rFonts w:hint="eastAsia"/>
        </w:rPr>
        <w:t>:</w:t>
      </w:r>
    </w:p>
    <w:p w:rsidR="008B764F" w:rsidRDefault="008B764F" w:rsidP="00D3578D">
      <w:pPr>
        <w:ind w:firstLine="420"/>
      </w:pPr>
      <w:r w:rsidRPr="003748E3">
        <w:tab/>
      </w:r>
      <w:r w:rsidR="008B62B1" w:rsidRPr="003748E3">
        <w:rPr>
          <w:rFonts w:hint="eastAsia"/>
        </w:rPr>
        <w:t>如果是多个项目共同开发</w:t>
      </w:r>
      <w:r w:rsidR="008B62B1" w:rsidRPr="003748E3">
        <w:rPr>
          <w:rFonts w:hint="eastAsia"/>
        </w:rPr>
        <w:t>,</w:t>
      </w:r>
      <w:r w:rsidR="008B62B1" w:rsidRPr="003748E3">
        <w:t>jar</w:t>
      </w:r>
      <w:proofErr w:type="gramStart"/>
      <w:r w:rsidR="008B62B1" w:rsidRPr="003748E3">
        <w:rPr>
          <w:rFonts w:hint="eastAsia"/>
        </w:rPr>
        <w:t>包如何</w:t>
      </w:r>
      <w:proofErr w:type="gramEnd"/>
      <w:r w:rsidR="008B62B1" w:rsidRPr="003748E3">
        <w:rPr>
          <w:rFonts w:hint="eastAsia"/>
        </w:rPr>
        <w:t>管理</w:t>
      </w:r>
    </w:p>
    <w:p w:rsidR="00B579AD" w:rsidRDefault="00B579AD" w:rsidP="00D3578D">
      <w:pPr>
        <w:ind w:firstLine="420"/>
      </w:pPr>
      <w:r>
        <w:rPr>
          <w:rFonts w:hint="eastAsia"/>
        </w:rPr>
        <w:t>某些项目中的</w:t>
      </w:r>
      <w:r>
        <w:rPr>
          <w:rFonts w:hint="eastAsia"/>
        </w:rPr>
        <w:t>jar</w:t>
      </w:r>
      <w:proofErr w:type="gramStart"/>
      <w:r>
        <w:rPr>
          <w:rFonts w:hint="eastAsia"/>
        </w:rPr>
        <w:t>包文件</w:t>
      </w:r>
      <w:proofErr w:type="gramEnd"/>
      <w:r>
        <w:rPr>
          <w:rFonts w:hint="eastAsia"/>
        </w:rPr>
        <w:t>是自己所特有的</w:t>
      </w:r>
      <w:r>
        <w:rPr>
          <w:rFonts w:hint="eastAsia"/>
        </w:rPr>
        <w:t>,</w:t>
      </w:r>
      <w:r>
        <w:rPr>
          <w:rFonts w:hint="eastAsia"/>
        </w:rPr>
        <w:t>某些</w:t>
      </w:r>
      <w:proofErr w:type="spellStart"/>
      <w:r>
        <w:rPr>
          <w:rFonts w:hint="eastAsia"/>
        </w:rPr>
        <w:t>jiar</w:t>
      </w:r>
      <w:proofErr w:type="spellEnd"/>
      <w:proofErr w:type="gramStart"/>
      <w:r>
        <w:rPr>
          <w:rFonts w:hint="eastAsia"/>
        </w:rPr>
        <w:t>包文件</w:t>
      </w:r>
      <w:proofErr w:type="gramEnd"/>
      <w:r>
        <w:rPr>
          <w:rFonts w:hint="eastAsia"/>
        </w:rPr>
        <w:t>是公共的</w:t>
      </w:r>
      <w:r>
        <w:rPr>
          <w:rFonts w:hint="eastAsia"/>
        </w:rPr>
        <w:t>.</w:t>
      </w:r>
      <w:r w:rsidR="00E3005A">
        <w:rPr>
          <w:rFonts w:hint="eastAsia"/>
        </w:rPr>
        <w:t>那么</w:t>
      </w:r>
      <w:r w:rsidR="00E3005A">
        <w:rPr>
          <w:rFonts w:hint="eastAsia"/>
        </w:rPr>
        <w:t>jar</w:t>
      </w:r>
      <w:proofErr w:type="gramStart"/>
      <w:r w:rsidR="00E3005A">
        <w:rPr>
          <w:rFonts w:hint="eastAsia"/>
        </w:rPr>
        <w:t>包如何</w:t>
      </w:r>
      <w:proofErr w:type="gramEnd"/>
      <w:r w:rsidR="00E3005A">
        <w:rPr>
          <w:rFonts w:hint="eastAsia"/>
        </w:rPr>
        <w:t>管理成为分布式系统的主要难题</w:t>
      </w:r>
      <w:r w:rsidR="00E3005A">
        <w:rPr>
          <w:rFonts w:hint="eastAsia"/>
        </w:rPr>
        <w:t>?</w:t>
      </w:r>
    </w:p>
    <w:p w:rsidR="0039757F" w:rsidRDefault="0039757F" w:rsidP="00D3578D">
      <w:pPr>
        <w:ind w:firstLine="420"/>
      </w:pPr>
    </w:p>
    <w:p w:rsidR="0039757F" w:rsidRDefault="0039757F" w:rsidP="00D3578D">
      <w:pPr>
        <w:ind w:firstLine="420"/>
      </w:pPr>
      <w:r>
        <w:rPr>
          <w:rFonts w:hint="eastAsia"/>
        </w:rPr>
        <w:t>解决方案</w:t>
      </w:r>
      <w:r>
        <w:rPr>
          <w:rFonts w:hint="eastAsia"/>
        </w:rPr>
        <w:t>:</w:t>
      </w:r>
    </w:p>
    <w:p w:rsidR="001A10B1" w:rsidRDefault="00C92CAD" w:rsidP="00D3578D">
      <w:pPr>
        <w:ind w:firstLine="420"/>
      </w:pPr>
      <w:r>
        <w:rPr>
          <w:rFonts w:hint="eastAsia"/>
        </w:rPr>
        <w:t>将一些公共的</w:t>
      </w:r>
      <w:r>
        <w:rPr>
          <w:rFonts w:hint="eastAsia"/>
        </w:rPr>
        <w:t>jar</w:t>
      </w:r>
      <w:proofErr w:type="gramStart"/>
      <w:r>
        <w:rPr>
          <w:rFonts w:hint="eastAsia"/>
        </w:rPr>
        <w:t>包文件</w:t>
      </w:r>
      <w:proofErr w:type="gramEnd"/>
      <w:r>
        <w:rPr>
          <w:rFonts w:hint="eastAsia"/>
        </w:rPr>
        <w:t>进行抽取</w:t>
      </w:r>
      <w:r>
        <w:rPr>
          <w:rFonts w:hint="eastAsia"/>
        </w:rPr>
        <w:t>,</w:t>
      </w:r>
      <w:r>
        <w:rPr>
          <w:rFonts w:hint="eastAsia"/>
        </w:rPr>
        <w:t>抽取为</w:t>
      </w:r>
      <w:proofErr w:type="spellStart"/>
      <w:r>
        <w:rPr>
          <w:rFonts w:hint="eastAsia"/>
        </w:rPr>
        <w:t>jt</w:t>
      </w:r>
      <w:proofErr w:type="spellEnd"/>
      <w:r>
        <w:rPr>
          <w:rFonts w:hint="eastAsia"/>
        </w:rPr>
        <w:t>-parent</w:t>
      </w:r>
      <w:r>
        <w:rPr>
          <w:rFonts w:hint="eastAsia"/>
        </w:rPr>
        <w:t>项目</w:t>
      </w:r>
      <w:r w:rsidR="00157423">
        <w:rPr>
          <w:rFonts w:hint="eastAsia"/>
        </w:rPr>
        <w:t>.</w:t>
      </w:r>
      <w:r w:rsidR="00157423">
        <w:rPr>
          <w:rFonts w:hint="eastAsia"/>
        </w:rPr>
        <w:t>其他的系统只需要继承</w:t>
      </w:r>
      <w:proofErr w:type="spellStart"/>
      <w:r w:rsidR="00157423">
        <w:rPr>
          <w:rFonts w:hint="eastAsia"/>
        </w:rPr>
        <w:t>jt</w:t>
      </w:r>
      <w:proofErr w:type="spellEnd"/>
      <w:r w:rsidR="00157423">
        <w:rPr>
          <w:rFonts w:hint="eastAsia"/>
        </w:rPr>
        <w:t>-</w:t>
      </w:r>
      <w:r w:rsidR="00157423">
        <w:t>parent</w:t>
      </w:r>
      <w:r w:rsidR="00157423">
        <w:rPr>
          <w:rFonts w:hint="eastAsia"/>
        </w:rPr>
        <w:t>项目后</w:t>
      </w:r>
      <w:r w:rsidR="00157423">
        <w:rPr>
          <w:rFonts w:hint="eastAsia"/>
        </w:rPr>
        <w:t>,</w:t>
      </w:r>
      <w:r w:rsidR="00157423">
        <w:rPr>
          <w:rFonts w:hint="eastAsia"/>
        </w:rPr>
        <w:t>就可以获取</w:t>
      </w:r>
      <w:r w:rsidR="00157423">
        <w:rPr>
          <w:rFonts w:hint="eastAsia"/>
        </w:rPr>
        <w:t>jar</w:t>
      </w:r>
      <w:proofErr w:type="gramStart"/>
      <w:r w:rsidR="00157423">
        <w:rPr>
          <w:rFonts w:hint="eastAsia"/>
        </w:rPr>
        <w:t>包文件</w:t>
      </w:r>
      <w:proofErr w:type="gramEnd"/>
      <w:r w:rsidR="00157423">
        <w:rPr>
          <w:rFonts w:hint="eastAsia"/>
        </w:rPr>
        <w:t>.</w:t>
      </w:r>
      <w:r w:rsidR="00157423">
        <w:rPr>
          <w:rFonts w:hint="eastAsia"/>
        </w:rPr>
        <w:t>这样做方便</w:t>
      </w:r>
      <w:r w:rsidR="00157423">
        <w:rPr>
          <w:rFonts w:hint="eastAsia"/>
        </w:rPr>
        <w:t>jar</w:t>
      </w:r>
      <w:proofErr w:type="gramStart"/>
      <w:r w:rsidR="00157423">
        <w:rPr>
          <w:rFonts w:hint="eastAsia"/>
        </w:rPr>
        <w:t>包文件</w:t>
      </w:r>
      <w:proofErr w:type="gramEnd"/>
      <w:r w:rsidR="00157423">
        <w:rPr>
          <w:rFonts w:hint="eastAsia"/>
        </w:rPr>
        <w:t>的管理和升级</w:t>
      </w:r>
    </w:p>
    <w:p w:rsidR="00DD2F62" w:rsidRDefault="00DD2F62" w:rsidP="00D3578D">
      <w:pPr>
        <w:ind w:firstLine="420"/>
      </w:pPr>
    </w:p>
    <w:p w:rsidR="009514F9" w:rsidRDefault="009514F9" w:rsidP="00D3578D">
      <w:pPr>
        <w:ind w:firstLine="420"/>
      </w:pPr>
      <w:r>
        <w:rPr>
          <w:rFonts w:hint="eastAsia"/>
        </w:rPr>
        <w:t>问题</w:t>
      </w:r>
      <w:r>
        <w:rPr>
          <w:rFonts w:hint="eastAsia"/>
        </w:rPr>
        <w:t>2:</w:t>
      </w:r>
    </w:p>
    <w:p w:rsidR="009514F9" w:rsidRDefault="009514F9" w:rsidP="00D3578D">
      <w:pPr>
        <w:ind w:firstLine="420"/>
      </w:pPr>
      <w:r>
        <w:tab/>
      </w:r>
      <w:r w:rsidR="003C3C62">
        <w:rPr>
          <w:rFonts w:hint="eastAsia"/>
        </w:rPr>
        <w:t>大型项目开发其中需要用到一共工具类</w:t>
      </w:r>
      <w:r w:rsidR="003C3C62">
        <w:rPr>
          <w:rFonts w:hint="eastAsia"/>
        </w:rPr>
        <w:t>,</w:t>
      </w:r>
      <w:r w:rsidR="003C3C62">
        <w:rPr>
          <w:rFonts w:hint="eastAsia"/>
        </w:rPr>
        <w:t>如果每个项目中都单独引入工具类</w:t>
      </w:r>
      <w:r w:rsidR="003C3C62">
        <w:rPr>
          <w:rFonts w:hint="eastAsia"/>
        </w:rPr>
        <w:t>,</w:t>
      </w:r>
      <w:r w:rsidR="003C3C62">
        <w:rPr>
          <w:rFonts w:hint="eastAsia"/>
        </w:rPr>
        <w:t>那么会造成代码维护的不</w:t>
      </w:r>
      <w:r w:rsidR="00C63ADC">
        <w:rPr>
          <w:rFonts w:hint="eastAsia"/>
        </w:rPr>
        <w:t>方便</w:t>
      </w:r>
      <w:r w:rsidR="00400442">
        <w:rPr>
          <w:rFonts w:hint="eastAsia"/>
        </w:rPr>
        <w:t>.</w:t>
      </w:r>
    </w:p>
    <w:p w:rsidR="00400442" w:rsidRDefault="00400442" w:rsidP="00D3578D">
      <w:pPr>
        <w:ind w:firstLine="420"/>
      </w:pPr>
      <w:r>
        <w:rPr>
          <w:rFonts w:hint="eastAsia"/>
        </w:rPr>
        <w:t>解决方案</w:t>
      </w:r>
      <w:r>
        <w:rPr>
          <w:rFonts w:hint="eastAsia"/>
        </w:rPr>
        <w:t>:</w:t>
      </w:r>
    </w:p>
    <w:p w:rsidR="00400442" w:rsidRDefault="00400442" w:rsidP="00D3578D">
      <w:pPr>
        <w:ind w:firstLine="420"/>
      </w:pPr>
      <w:r>
        <w:tab/>
      </w:r>
      <w:r>
        <w:rPr>
          <w:rFonts w:hint="eastAsia"/>
        </w:rPr>
        <w:t>将工具类进行抽取</w:t>
      </w:r>
      <w:r>
        <w:rPr>
          <w:rFonts w:hint="eastAsia"/>
        </w:rPr>
        <w:t>.</w:t>
      </w:r>
      <w:r>
        <w:rPr>
          <w:rFonts w:hint="eastAsia"/>
        </w:rPr>
        <w:t>抽取为单独的项目</w:t>
      </w:r>
      <w:r>
        <w:rPr>
          <w:rFonts w:hint="eastAsia"/>
        </w:rPr>
        <w:t>.</w:t>
      </w:r>
      <w:r>
        <w:rPr>
          <w:rFonts w:hint="eastAsia"/>
        </w:rPr>
        <w:t>如果开发时需要用到工具类</w:t>
      </w:r>
      <w:r>
        <w:rPr>
          <w:rFonts w:hint="eastAsia"/>
        </w:rPr>
        <w:t>.</w:t>
      </w:r>
      <w:r>
        <w:rPr>
          <w:rFonts w:hint="eastAsia"/>
        </w:rPr>
        <w:t>只需要依赖工具类</w:t>
      </w:r>
      <w:r>
        <w:rPr>
          <w:rFonts w:hint="eastAsia"/>
        </w:rPr>
        <w:t>jar</w:t>
      </w:r>
      <w:proofErr w:type="gramStart"/>
      <w:r>
        <w:rPr>
          <w:rFonts w:hint="eastAsia"/>
        </w:rPr>
        <w:t>包文件</w:t>
      </w:r>
      <w:proofErr w:type="gramEnd"/>
      <w:r>
        <w:rPr>
          <w:rFonts w:hint="eastAsia"/>
        </w:rPr>
        <w:t>即可</w:t>
      </w:r>
      <w:r>
        <w:rPr>
          <w:rFonts w:hint="eastAsia"/>
        </w:rPr>
        <w:t>.</w:t>
      </w:r>
    </w:p>
    <w:p w:rsidR="00B255B7" w:rsidRDefault="00B255B7" w:rsidP="00D3578D">
      <w:pPr>
        <w:ind w:firstLine="420"/>
      </w:pPr>
    </w:p>
    <w:p w:rsidR="00B255B7" w:rsidRDefault="00204FF6" w:rsidP="00D3578D">
      <w:pPr>
        <w:ind w:firstLine="420"/>
      </w:pPr>
      <w:r>
        <w:rPr>
          <w:rFonts w:hint="eastAsia"/>
        </w:rPr>
        <w:t>面试问题</w:t>
      </w:r>
      <w:r>
        <w:rPr>
          <w:rFonts w:hint="eastAsia"/>
        </w:rPr>
        <w:t>:</w:t>
      </w:r>
    </w:p>
    <w:p w:rsidR="00204FF6" w:rsidRDefault="00204FF6" w:rsidP="00D3578D">
      <w:pPr>
        <w:ind w:firstLine="420"/>
      </w:pPr>
      <w:r>
        <w:tab/>
      </w:r>
      <w:r w:rsidR="000E2B1E">
        <w:rPr>
          <w:rFonts w:hint="eastAsia"/>
        </w:rPr>
        <w:t>请简述大型项目构建的注意事项</w:t>
      </w:r>
      <w:r w:rsidR="002F4A50">
        <w:rPr>
          <w:rFonts w:hint="eastAsia"/>
        </w:rPr>
        <w:t>?</w:t>
      </w:r>
    </w:p>
    <w:p w:rsidR="002F4A50" w:rsidRDefault="00133020" w:rsidP="00D3578D">
      <w:pPr>
        <w:ind w:firstLine="420"/>
      </w:pPr>
      <w:r>
        <w:rPr>
          <w:rFonts w:hint="eastAsia"/>
        </w:rPr>
        <w:t>答案</w:t>
      </w:r>
      <w:r>
        <w:rPr>
          <w:rFonts w:hint="eastAsia"/>
        </w:rPr>
        <w:t>:</w:t>
      </w:r>
    </w:p>
    <w:p w:rsidR="00133020" w:rsidRDefault="00133020" w:rsidP="00D3578D">
      <w:pPr>
        <w:ind w:firstLine="420"/>
        <w:rPr>
          <w:rFonts w:hint="eastAsia"/>
        </w:rPr>
      </w:pPr>
      <w:r>
        <w:tab/>
      </w:r>
      <w:r w:rsidR="003C1A06">
        <w:rPr>
          <w:rFonts w:hint="eastAsia"/>
        </w:rPr>
        <w:t>大型项目构建时</w:t>
      </w:r>
      <w:r w:rsidR="003C1A06">
        <w:rPr>
          <w:rFonts w:hint="eastAsia"/>
        </w:rPr>
        <w:t>,</w:t>
      </w:r>
      <w:r w:rsidR="003C1A06">
        <w:rPr>
          <w:rFonts w:hint="eastAsia"/>
        </w:rPr>
        <w:t>需要将特定的模块进行系统化</w:t>
      </w:r>
      <w:r w:rsidR="003C1A06">
        <w:rPr>
          <w:rFonts w:hint="eastAsia"/>
        </w:rPr>
        <w:t>.</w:t>
      </w:r>
      <w:r w:rsidR="00E80CF1">
        <w:rPr>
          <w:rFonts w:hint="eastAsia"/>
        </w:rPr>
        <w:t>这样做可以将系统性能大大提升</w:t>
      </w:r>
      <w:r w:rsidR="00E80CF1">
        <w:rPr>
          <w:rFonts w:hint="eastAsia"/>
        </w:rPr>
        <w:t>.</w:t>
      </w:r>
      <w:r w:rsidR="00E80CF1">
        <w:rPr>
          <w:rFonts w:hint="eastAsia"/>
        </w:rPr>
        <w:t>即使其中一个项目出现了问题</w:t>
      </w:r>
      <w:r w:rsidR="00E80CF1">
        <w:rPr>
          <w:rFonts w:hint="eastAsia"/>
        </w:rPr>
        <w:t>,</w:t>
      </w:r>
      <w:r w:rsidR="00E80CF1">
        <w:rPr>
          <w:rFonts w:hint="eastAsia"/>
        </w:rPr>
        <w:t>也不影响其他项目的使用</w:t>
      </w:r>
      <w:r w:rsidR="00E80CF1">
        <w:rPr>
          <w:rFonts w:hint="eastAsia"/>
        </w:rPr>
        <w:t>.</w:t>
      </w:r>
      <w:r w:rsidR="00E80CF1">
        <w:rPr>
          <w:rFonts w:hint="eastAsia"/>
        </w:rPr>
        <w:t>方便系统的管理和维护</w:t>
      </w:r>
      <w:r w:rsidR="00E80CF1">
        <w:rPr>
          <w:rFonts w:hint="eastAsia"/>
        </w:rPr>
        <w:t>.</w:t>
      </w:r>
      <w:r w:rsidR="00CE61A2">
        <w:rPr>
          <w:rFonts w:hint="eastAsia"/>
        </w:rPr>
        <w:t>(</w:t>
      </w:r>
      <w:r w:rsidR="00CE61A2">
        <w:rPr>
          <w:rFonts w:hint="eastAsia"/>
        </w:rPr>
        <w:t>开发的耦合性</w:t>
      </w:r>
      <w:r w:rsidR="00CE61A2">
        <w:rPr>
          <w:rFonts w:hint="eastAsia"/>
        </w:rPr>
        <w:t>)</w:t>
      </w:r>
    </w:p>
    <w:p w:rsidR="003C3C62" w:rsidRDefault="00764FB4" w:rsidP="00D3578D">
      <w:pPr>
        <w:ind w:firstLine="420"/>
        <w:rPr>
          <w:rFonts w:hint="eastAsia"/>
        </w:rPr>
      </w:pPr>
      <w:r>
        <w:rPr>
          <w:rFonts w:hint="eastAsia"/>
        </w:rPr>
        <w:t>但是项目拆分完成之后会有</w:t>
      </w:r>
      <w:r>
        <w:rPr>
          <w:rFonts w:hint="eastAsia"/>
        </w:rPr>
        <w:t>jar</w:t>
      </w:r>
      <w:r>
        <w:rPr>
          <w:rFonts w:hint="eastAsia"/>
        </w:rPr>
        <w:t>包和工具类的管理性问题</w:t>
      </w:r>
      <w:r>
        <w:rPr>
          <w:rFonts w:hint="eastAsia"/>
        </w:rPr>
        <w:t>.</w:t>
      </w:r>
      <w:r>
        <w:rPr>
          <w:rFonts w:hint="eastAsia"/>
        </w:rPr>
        <w:t>需要再次进行抽取</w:t>
      </w:r>
      <w:r>
        <w:rPr>
          <w:rFonts w:hint="eastAsia"/>
        </w:rPr>
        <w:t>.</w:t>
      </w:r>
      <w:r>
        <w:rPr>
          <w:rFonts w:hint="eastAsia"/>
        </w:rPr>
        <w:t>将工具类项目抽取到</w:t>
      </w:r>
      <w:proofErr w:type="spellStart"/>
      <w:r>
        <w:rPr>
          <w:rFonts w:hint="eastAsia"/>
        </w:rPr>
        <w:t>jt</w:t>
      </w:r>
      <w:proofErr w:type="spellEnd"/>
      <w:r>
        <w:t>-commons</w:t>
      </w:r>
      <w:r>
        <w:rPr>
          <w:rFonts w:hint="eastAsia"/>
        </w:rPr>
        <w:t>项目中</w:t>
      </w:r>
      <w:r>
        <w:rPr>
          <w:rFonts w:hint="eastAsia"/>
        </w:rPr>
        <w:t>.</w:t>
      </w:r>
      <w:r>
        <w:rPr>
          <w:rFonts w:hint="eastAsia"/>
        </w:rPr>
        <w:t>将</w:t>
      </w:r>
      <w:r>
        <w:rPr>
          <w:rFonts w:hint="eastAsia"/>
        </w:rPr>
        <w:t>jar</w:t>
      </w:r>
      <w:proofErr w:type="gramStart"/>
      <w:r>
        <w:rPr>
          <w:rFonts w:hint="eastAsia"/>
        </w:rPr>
        <w:t>包文件</w:t>
      </w:r>
      <w:proofErr w:type="gramEnd"/>
      <w:r>
        <w:rPr>
          <w:rFonts w:hint="eastAsia"/>
        </w:rPr>
        <w:t>抽取到</w:t>
      </w:r>
      <w:proofErr w:type="spellStart"/>
      <w:r>
        <w:rPr>
          <w:rFonts w:hint="eastAsia"/>
        </w:rPr>
        <w:t>jt</w:t>
      </w:r>
      <w:proofErr w:type="spellEnd"/>
      <w:r>
        <w:rPr>
          <w:rFonts w:hint="eastAsia"/>
        </w:rPr>
        <w:t>-parent</w:t>
      </w:r>
      <w:r>
        <w:rPr>
          <w:rFonts w:hint="eastAsia"/>
        </w:rPr>
        <w:t>项目中</w:t>
      </w:r>
      <w:r>
        <w:rPr>
          <w:rFonts w:hint="eastAsia"/>
        </w:rPr>
        <w:t>.</w:t>
      </w:r>
      <w:r>
        <w:rPr>
          <w:rFonts w:hint="eastAsia"/>
        </w:rPr>
        <w:t>这样管理管理和维护</w:t>
      </w:r>
      <w:r>
        <w:rPr>
          <w:rFonts w:hint="eastAsia"/>
        </w:rPr>
        <w:t>.</w:t>
      </w:r>
    </w:p>
    <w:p w:rsidR="00DD2F62" w:rsidRDefault="0055469A" w:rsidP="003C2447">
      <w:pPr>
        <w:ind w:firstLineChars="0" w:firstLine="0"/>
        <w:rPr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4C0E8C9" wp14:editId="1C133D1E">
            <wp:extent cx="5274310" cy="330454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0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A7C" w:rsidRDefault="00DC7A7C" w:rsidP="002B3E44">
      <w:pPr>
        <w:pStyle w:val="1"/>
      </w:pPr>
      <w:r w:rsidRPr="00DC7A7C">
        <w:rPr>
          <w:rFonts w:hint="eastAsia"/>
        </w:rPr>
        <w:t>京</w:t>
      </w:r>
      <w:proofErr w:type="gramStart"/>
      <w:r w:rsidRPr="00DC7A7C">
        <w:rPr>
          <w:rFonts w:hint="eastAsia"/>
        </w:rPr>
        <w:t>淘项目</w:t>
      </w:r>
      <w:proofErr w:type="gramEnd"/>
      <w:r w:rsidRPr="00DC7A7C">
        <w:rPr>
          <w:rFonts w:hint="eastAsia"/>
        </w:rPr>
        <w:t>的架构设计</w:t>
      </w:r>
    </w:p>
    <w:p w:rsidR="00656B4E" w:rsidRPr="00656B4E" w:rsidRDefault="00656B4E" w:rsidP="00656B4E">
      <w:pPr>
        <w:pStyle w:val="2"/>
        <w:rPr>
          <w:rFonts w:hint="eastAsia"/>
        </w:rPr>
      </w:pPr>
      <w:r>
        <w:rPr>
          <w:rFonts w:hint="eastAsia"/>
        </w:rPr>
        <w:t>项目划分</w:t>
      </w:r>
    </w:p>
    <w:p w:rsidR="001D2771" w:rsidRPr="001D2771" w:rsidRDefault="001D2771" w:rsidP="001D2771">
      <w:pPr>
        <w:ind w:firstLine="420"/>
        <w:rPr>
          <w:rFonts w:hint="eastAsia"/>
        </w:rPr>
      </w:pPr>
      <w:r>
        <w:rPr>
          <w:rFonts w:hint="eastAsia"/>
        </w:rPr>
        <w:t>京</w:t>
      </w:r>
      <w:proofErr w:type="gramStart"/>
      <w:r>
        <w:rPr>
          <w:rFonts w:hint="eastAsia"/>
        </w:rPr>
        <w:t>淘项目</w:t>
      </w:r>
      <w:proofErr w:type="gramEnd"/>
      <w:r>
        <w:rPr>
          <w:rFonts w:hint="eastAsia"/>
        </w:rPr>
        <w:t>一共分为</w:t>
      </w:r>
      <w:r>
        <w:rPr>
          <w:rFonts w:hint="eastAsia"/>
        </w:rPr>
        <w:t>8</w:t>
      </w:r>
      <w:r>
        <w:rPr>
          <w:rFonts w:hint="eastAsia"/>
        </w:rPr>
        <w:t>大子系统</w:t>
      </w:r>
      <w:r>
        <w:rPr>
          <w:rFonts w:hint="eastAsia"/>
        </w:rPr>
        <w:t>,</w:t>
      </w:r>
      <w:r>
        <w:rPr>
          <w:rFonts w:hint="eastAsia"/>
        </w:rPr>
        <w:t>其中有</w:t>
      </w:r>
      <w:r>
        <w:rPr>
          <w:rFonts w:hint="eastAsia"/>
        </w:rPr>
        <w:t>6</w:t>
      </w:r>
      <w:r>
        <w:rPr>
          <w:rFonts w:hint="eastAsia"/>
        </w:rPr>
        <w:t>大系统是业务模块拆分后的结果</w:t>
      </w:r>
      <w:r>
        <w:rPr>
          <w:rFonts w:hint="eastAsia"/>
        </w:rPr>
        <w:t>.</w:t>
      </w:r>
      <w:proofErr w:type="spellStart"/>
      <w:r>
        <w:rPr>
          <w:rFonts w:hint="eastAsia"/>
        </w:rPr>
        <w:t>jt</w:t>
      </w:r>
      <w:proofErr w:type="spellEnd"/>
      <w:r>
        <w:t>-parent</w:t>
      </w:r>
      <w:r>
        <w:rPr>
          <w:rFonts w:hint="eastAsia"/>
        </w:rPr>
        <w:t>和</w:t>
      </w:r>
      <w:proofErr w:type="spellStart"/>
      <w:r>
        <w:rPr>
          <w:rFonts w:hint="eastAsia"/>
        </w:rPr>
        <w:t>jt</w:t>
      </w:r>
      <w:proofErr w:type="spellEnd"/>
      <w:r>
        <w:t>-common</w:t>
      </w:r>
      <w:r>
        <w:rPr>
          <w:rFonts w:hint="eastAsia"/>
        </w:rPr>
        <w:t>是业务的支撑系统</w:t>
      </w:r>
      <w:r>
        <w:rPr>
          <w:rFonts w:hint="eastAsia"/>
        </w:rPr>
        <w:t>.</w:t>
      </w:r>
    </w:p>
    <w:tbl>
      <w:tblPr>
        <w:tblStyle w:val="4-1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843"/>
        <w:gridCol w:w="4757"/>
      </w:tblGrid>
      <w:tr w:rsidR="002B3E44" w:rsidTr="002110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2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4757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主要作用</w:t>
            </w:r>
          </w:p>
        </w:tc>
      </w:tr>
      <w:tr w:rsidR="002B3E44" w:rsidTr="002110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43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jt</w:t>
            </w:r>
            <w:proofErr w:type="spellEnd"/>
            <w:r>
              <w:t>-manage</w:t>
            </w:r>
          </w:p>
        </w:tc>
        <w:tc>
          <w:tcPr>
            <w:tcW w:w="4757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京淘后台管理系统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负责商品的更新和维护</w:t>
            </w:r>
          </w:p>
        </w:tc>
      </w:tr>
      <w:tr w:rsidR="002B3E44" w:rsidTr="00211047">
        <w:trPr>
          <w:trHeight w:val="4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43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j</w:t>
            </w:r>
            <w:r>
              <w:t>t</w:t>
            </w:r>
            <w:proofErr w:type="spellEnd"/>
            <w:r>
              <w:t>-web</w:t>
            </w:r>
          </w:p>
        </w:tc>
        <w:tc>
          <w:tcPr>
            <w:tcW w:w="4757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京淘前台系统，主要负责商品的展现</w:t>
            </w:r>
          </w:p>
        </w:tc>
      </w:tr>
      <w:tr w:rsidR="002B3E44" w:rsidTr="002110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843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j</w:t>
            </w:r>
            <w:r>
              <w:rPr>
                <w:rFonts w:hint="eastAsia"/>
              </w:rPr>
              <w:t>t</w:t>
            </w:r>
            <w:proofErr w:type="spellEnd"/>
            <w:r>
              <w:t>-cart</w:t>
            </w:r>
          </w:p>
        </w:tc>
        <w:tc>
          <w:tcPr>
            <w:tcW w:w="4757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京淘购物车系统，负责用户购物</w:t>
            </w:r>
            <w:proofErr w:type="gramStart"/>
            <w:r>
              <w:rPr>
                <w:rFonts w:hint="eastAsia"/>
              </w:rPr>
              <w:t>车信息</w:t>
            </w:r>
            <w:proofErr w:type="gramEnd"/>
            <w:r>
              <w:rPr>
                <w:rFonts w:hint="eastAsia"/>
              </w:rPr>
              <w:t>维护</w:t>
            </w:r>
          </w:p>
        </w:tc>
      </w:tr>
      <w:tr w:rsidR="002B3E44" w:rsidTr="00211047">
        <w:trPr>
          <w:trHeight w:val="4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843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jt-sso</w:t>
            </w:r>
            <w:proofErr w:type="spellEnd"/>
          </w:p>
        </w:tc>
        <w:tc>
          <w:tcPr>
            <w:tcW w:w="4757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京淘单点登陆系统，实现</w:t>
            </w:r>
            <w:r>
              <w:rPr>
                <w:rFonts w:hint="eastAsia"/>
              </w:rPr>
              <w:t>se</w:t>
            </w:r>
            <w:r>
              <w:t>ssion</w:t>
            </w:r>
            <w:r>
              <w:rPr>
                <w:rFonts w:hint="eastAsia"/>
              </w:rPr>
              <w:t>数据共享</w:t>
            </w:r>
          </w:p>
        </w:tc>
      </w:tr>
      <w:tr w:rsidR="002B3E44" w:rsidTr="002110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843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jt</w:t>
            </w:r>
            <w:proofErr w:type="spellEnd"/>
            <w:r>
              <w:t xml:space="preserve">-order  </w:t>
            </w:r>
          </w:p>
        </w:tc>
        <w:tc>
          <w:tcPr>
            <w:tcW w:w="4757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京淘订单系统，负责订单维护</w:t>
            </w:r>
          </w:p>
        </w:tc>
      </w:tr>
      <w:tr w:rsidR="002B3E44" w:rsidTr="00211047">
        <w:trPr>
          <w:trHeight w:val="4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843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jt</w:t>
            </w:r>
            <w:proofErr w:type="spellEnd"/>
            <w:r>
              <w:t>-search</w:t>
            </w:r>
          </w:p>
        </w:tc>
        <w:tc>
          <w:tcPr>
            <w:tcW w:w="4757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京</w:t>
            </w:r>
            <w:proofErr w:type="gramStart"/>
            <w:r>
              <w:rPr>
                <w:rFonts w:hint="eastAsia"/>
              </w:rPr>
              <w:t>淘项目</w:t>
            </w:r>
            <w:proofErr w:type="gramEnd"/>
            <w:r>
              <w:rPr>
                <w:rFonts w:hint="eastAsia"/>
              </w:rPr>
              <w:t>的全文检索</w:t>
            </w:r>
          </w:p>
        </w:tc>
      </w:tr>
      <w:tr w:rsidR="002B3E44" w:rsidTr="002110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843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jt</w:t>
            </w:r>
            <w:proofErr w:type="spellEnd"/>
            <w:r>
              <w:t>-parent</w:t>
            </w:r>
          </w:p>
        </w:tc>
        <w:tc>
          <w:tcPr>
            <w:tcW w:w="4757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负责</w:t>
            </w:r>
            <w:r>
              <w:rPr>
                <w:rFonts w:hint="eastAsia"/>
              </w:rPr>
              <w:t>jar</w:t>
            </w:r>
            <w:r>
              <w:rPr>
                <w:rFonts w:hint="eastAsia"/>
              </w:rPr>
              <w:t>包的管理和依赖</w:t>
            </w:r>
          </w:p>
        </w:tc>
      </w:tr>
      <w:tr w:rsidR="002B3E44" w:rsidTr="00211047">
        <w:trPr>
          <w:trHeight w:val="4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43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jt</w:t>
            </w:r>
            <w:proofErr w:type="spellEnd"/>
            <w:r>
              <w:t>-common</w:t>
            </w:r>
          </w:p>
        </w:tc>
        <w:tc>
          <w:tcPr>
            <w:tcW w:w="4757" w:type="dxa"/>
            <w:vAlign w:val="center"/>
          </w:tcPr>
          <w:p w:rsidR="002B3E44" w:rsidRDefault="002B3E44" w:rsidP="0021104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工具类文件</w:t>
            </w:r>
          </w:p>
        </w:tc>
      </w:tr>
    </w:tbl>
    <w:p w:rsidR="002B3E44" w:rsidRPr="002B3E44" w:rsidRDefault="002B3E44" w:rsidP="002B3E44">
      <w:pPr>
        <w:ind w:firstLine="420"/>
        <w:rPr>
          <w:rFonts w:hint="eastAsia"/>
        </w:rPr>
      </w:pPr>
    </w:p>
    <w:p w:rsidR="00DC7A7C" w:rsidRDefault="00656B4E" w:rsidP="00656B4E">
      <w:pPr>
        <w:pStyle w:val="2"/>
      </w:pPr>
      <w:r>
        <w:rPr>
          <w:rFonts w:hint="eastAsia"/>
        </w:rPr>
        <w:lastRenderedPageBreak/>
        <w:t>京淘技能点</w:t>
      </w:r>
    </w:p>
    <w:p w:rsidR="006B0067" w:rsidRPr="006B0067" w:rsidRDefault="00FA4F1D" w:rsidP="006B0067">
      <w:pPr>
        <w:ind w:firstLine="420"/>
        <w:rPr>
          <w:rFonts w:hint="eastAsia"/>
        </w:rPr>
      </w:pPr>
      <w:r>
        <w:rPr>
          <w:rFonts w:hint="eastAsia"/>
        </w:rPr>
        <w:t>作业</w:t>
      </w:r>
      <w:r>
        <w:rPr>
          <w:rFonts w:hint="eastAsia"/>
        </w:rPr>
        <w:t>:</w:t>
      </w:r>
      <w:r>
        <w:rPr>
          <w:rFonts w:hint="eastAsia"/>
        </w:rPr>
        <w:t>利用课余时间查询技术到底是做什么的</w:t>
      </w:r>
      <w:r>
        <w:rPr>
          <w:rFonts w:hint="eastAsia"/>
        </w:rPr>
        <w:t>?</w:t>
      </w:r>
    </w:p>
    <w:tbl>
      <w:tblPr>
        <w:tblStyle w:val="4-1"/>
        <w:tblW w:w="8877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1211"/>
        <w:gridCol w:w="4035"/>
        <w:gridCol w:w="1345"/>
        <w:gridCol w:w="91"/>
        <w:gridCol w:w="1388"/>
        <w:gridCol w:w="807"/>
      </w:tblGrid>
      <w:tr w:rsidR="00703403" w:rsidTr="00C066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序号</w:t>
            </w: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rFonts w:hint="eastAsia"/>
              </w:rPr>
              <w:t>知识点</w:t>
            </w:r>
          </w:p>
        </w:tc>
        <w:tc>
          <w:tcPr>
            <w:tcW w:w="134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rFonts w:hint="eastAsia"/>
              </w:rPr>
              <w:t>重要程度</w:t>
            </w:r>
          </w:p>
        </w:tc>
        <w:tc>
          <w:tcPr>
            <w:tcW w:w="1479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rFonts w:hint="eastAsia"/>
              </w:rPr>
              <w:t>难度系数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rFonts w:hint="eastAsia"/>
              </w:rPr>
              <w:t>掌握程度</w:t>
            </w:r>
          </w:p>
        </w:tc>
      </w:tr>
      <w:tr w:rsidR="00703403" w:rsidTr="00C066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E24C5A" w:rsidRDefault="00E24C5A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1</w:t>
            </w:r>
          </w:p>
          <w:p w:rsidR="00703403" w:rsidRPr="00E24C5A" w:rsidRDefault="00703403" w:rsidP="007C6FAB">
            <w:pPr>
              <w:ind w:firstLine="40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业务：商品分类、商品、前台、权限单点登录、购物车、订单、商品全文检索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★★★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熟练</w:t>
            </w:r>
          </w:p>
        </w:tc>
      </w:tr>
      <w:tr w:rsidR="00703403" w:rsidTr="00C06656">
        <w:trPr>
          <w:trHeight w:val="8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pring、</w:t>
            </w:r>
            <w:proofErr w:type="spellStart"/>
            <w:r>
              <w:rPr>
                <w:rFonts w:hint="eastAsia"/>
              </w:rPr>
              <w:t>SpringMVC</w:t>
            </w:r>
            <w:proofErr w:type="spellEnd"/>
            <w:r>
              <w:rPr>
                <w:rFonts w:hint="eastAsia"/>
              </w:rPr>
              <w:t>、</w:t>
            </w:r>
            <w:proofErr w:type="spellStart"/>
            <w:r>
              <w:rPr>
                <w:rFonts w:hint="eastAsia"/>
              </w:rPr>
              <w:t>MyBatis</w:t>
            </w:r>
            <w:proofErr w:type="spellEnd"/>
            <w:r>
              <w:rPr>
                <w:rFonts w:hint="eastAsia"/>
              </w:rPr>
              <w:t>主流框架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★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熟练</w:t>
            </w:r>
          </w:p>
        </w:tc>
      </w:tr>
      <w:tr w:rsidR="00703403" w:rsidTr="00C066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Maven 一键构建继承和聚合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熟练</w:t>
            </w:r>
          </w:p>
        </w:tc>
      </w:tr>
      <w:tr w:rsidR="00703403" w:rsidTr="00C06656">
        <w:trPr>
          <w:trHeight w:val="8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PowerDesinger</w:t>
            </w:r>
            <w:proofErr w:type="spellEnd"/>
            <w:r>
              <w:rPr>
                <w:rFonts w:hint="eastAsia"/>
              </w:rPr>
              <w:t>表设计及优化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★★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会用</w:t>
            </w:r>
          </w:p>
        </w:tc>
      </w:tr>
      <w:tr w:rsidR="00703403" w:rsidTr="00C066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富客户端</w:t>
            </w:r>
            <w:proofErr w:type="spellStart"/>
            <w:r>
              <w:rPr>
                <w:rFonts w:hint="eastAsia"/>
              </w:rPr>
              <w:t>EasyUI</w:t>
            </w:r>
            <w:proofErr w:type="spellEnd"/>
            <w:r>
              <w:rPr>
                <w:rFonts w:hint="eastAsia"/>
              </w:rPr>
              <w:t>、</w:t>
            </w:r>
            <w:proofErr w:type="spellStart"/>
            <w:r>
              <w:rPr>
                <w:rFonts w:hint="eastAsia"/>
              </w:rPr>
              <w:t>KindEditor</w:t>
            </w:r>
            <w:proofErr w:type="spellEnd"/>
            <w:r>
              <w:rPr>
                <w:rFonts w:hint="eastAsia"/>
              </w:rPr>
              <w:t>图文控件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会用</w:t>
            </w:r>
          </w:p>
        </w:tc>
      </w:tr>
      <w:tr w:rsidR="00703403" w:rsidTr="00C06656">
        <w:trPr>
          <w:trHeight w:val="8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ESTFul</w:t>
            </w:r>
            <w:proofErr w:type="spellEnd"/>
            <w:r>
              <w:rPr>
                <w:rFonts w:hint="eastAsia"/>
              </w:rPr>
              <w:t xml:space="preserve"> 访问方式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★★★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熟练</w:t>
            </w:r>
          </w:p>
        </w:tc>
      </w:tr>
      <w:tr w:rsidR="00703403" w:rsidTr="00C066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通用Mapper插件，自动生成调用代码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会用</w:t>
            </w:r>
          </w:p>
        </w:tc>
      </w:tr>
      <w:tr w:rsidR="00703403" w:rsidTr="00C06656">
        <w:trPr>
          <w:trHeight w:val="8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ginx 负载均衡/反响代理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★★★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精通</w:t>
            </w:r>
          </w:p>
        </w:tc>
      </w:tr>
      <w:tr w:rsidR="00703403" w:rsidTr="00C066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Tomcat集群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★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熟练</w:t>
            </w:r>
          </w:p>
        </w:tc>
      </w:tr>
      <w:tr w:rsidR="00703403" w:rsidTr="00C06656">
        <w:trPr>
          <w:trHeight w:val="8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Linux/</w:t>
            </w:r>
            <w:bookmarkStart w:id="0" w:name="OLE_LINK3"/>
            <w:bookmarkStart w:id="1" w:name="OLE_LINK4"/>
            <w:r>
              <w:rPr>
                <w:rFonts w:hint="eastAsia"/>
              </w:rPr>
              <w:t xml:space="preserve">CentOS </w:t>
            </w:r>
            <w:bookmarkEnd w:id="0"/>
            <w:bookmarkEnd w:id="1"/>
            <w:r>
              <w:rPr>
                <w:rFonts w:hint="eastAsia"/>
              </w:rPr>
              <w:t>操作系统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★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熟练</w:t>
            </w:r>
          </w:p>
        </w:tc>
      </w:tr>
      <w:tr w:rsidR="00703403" w:rsidTr="00C066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MySQL主从复制，Amoeba读写分离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★★★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精通</w:t>
            </w:r>
          </w:p>
        </w:tc>
      </w:tr>
      <w:tr w:rsidR="00703403" w:rsidTr="00C06656">
        <w:trPr>
          <w:trHeight w:val="8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Redis</w:t>
            </w:r>
            <w:proofErr w:type="spellEnd"/>
            <w:r>
              <w:rPr>
                <w:rFonts w:hint="eastAsia"/>
              </w:rPr>
              <w:t xml:space="preserve"> 缓存服务器，分片，哨兵，集群高可用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★★★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精通</w:t>
            </w:r>
          </w:p>
        </w:tc>
      </w:tr>
      <w:tr w:rsidR="00703403" w:rsidTr="00C066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JSONP浏览器跨域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会用</w:t>
            </w:r>
          </w:p>
        </w:tc>
      </w:tr>
      <w:tr w:rsidR="00703403" w:rsidTr="00C06656">
        <w:trPr>
          <w:trHeight w:val="8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H</w:t>
            </w:r>
            <w:r>
              <w:rPr>
                <w:rFonts w:hint="eastAsia"/>
              </w:rPr>
              <w:t>ttpClient</w:t>
            </w:r>
            <w:proofErr w:type="spellEnd"/>
            <w:r>
              <w:rPr>
                <w:rFonts w:hint="eastAsia"/>
              </w:rPr>
              <w:t>系统间调用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★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熟练</w:t>
            </w:r>
          </w:p>
        </w:tc>
      </w:tr>
      <w:tr w:rsidR="00703403" w:rsidTr="00C066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石英钟定时任务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会用</w:t>
            </w:r>
          </w:p>
        </w:tc>
      </w:tr>
      <w:tr w:rsidR="00703403" w:rsidTr="00C06656">
        <w:trPr>
          <w:trHeight w:val="8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bookmarkStart w:id="2" w:name="OLE_LINK1"/>
            <w:bookmarkStart w:id="3" w:name="OLE_LINK2"/>
            <w:r>
              <w:rPr>
                <w:rFonts w:hint="eastAsia"/>
              </w:rPr>
              <w:t>RabbitMQ</w:t>
            </w:r>
            <w:bookmarkEnd w:id="2"/>
            <w:bookmarkEnd w:id="3"/>
            <w:r>
              <w:rPr>
                <w:rFonts w:hint="eastAsia"/>
              </w:rPr>
              <w:t xml:space="preserve"> 消息队列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★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熟练</w:t>
            </w:r>
          </w:p>
        </w:tc>
      </w:tr>
      <w:tr w:rsidR="00703403" w:rsidTr="00C066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Lucene、</w:t>
            </w:r>
            <w:proofErr w:type="spellStart"/>
            <w:r>
              <w:rPr>
                <w:rFonts w:hint="eastAsia"/>
              </w:rPr>
              <w:t>Solr</w:t>
            </w:r>
            <w:proofErr w:type="spellEnd"/>
            <w:r>
              <w:rPr>
                <w:rFonts w:hint="eastAsia"/>
              </w:rPr>
              <w:t>搜索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★★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熟练</w:t>
            </w:r>
          </w:p>
        </w:tc>
      </w:tr>
      <w:tr w:rsidR="00703403" w:rsidTr="00C06656">
        <w:trPr>
          <w:trHeight w:val="8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Jsoup</w:t>
            </w:r>
            <w:proofErr w:type="spellEnd"/>
            <w:r>
              <w:rPr>
                <w:rFonts w:hint="eastAsia"/>
              </w:rPr>
              <w:t>爬虫技术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★★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熟练</w:t>
            </w:r>
          </w:p>
        </w:tc>
      </w:tr>
      <w:tr w:rsidR="00703403" w:rsidTr="00C066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Dubbo框架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★★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熟练</w:t>
            </w:r>
          </w:p>
        </w:tc>
      </w:tr>
      <w:tr w:rsidR="00703403" w:rsidTr="00C06656">
        <w:trPr>
          <w:trHeight w:val="8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11" w:type="dxa"/>
          </w:tcPr>
          <w:p w:rsidR="00703403" w:rsidRDefault="00703403" w:rsidP="007C6FAB">
            <w:pPr>
              <w:pStyle w:val="af9"/>
              <w:numPr>
                <w:ilvl w:val="0"/>
                <w:numId w:val="6"/>
              </w:numPr>
              <w:spacing w:before="156" w:after="156"/>
              <w:ind w:firstLine="420"/>
              <w:jc w:val="left"/>
            </w:pPr>
          </w:p>
        </w:tc>
        <w:tc>
          <w:tcPr>
            <w:tcW w:w="4035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ocker容器技术</w:t>
            </w:r>
          </w:p>
        </w:tc>
        <w:tc>
          <w:tcPr>
            <w:tcW w:w="1436" w:type="dxa"/>
            <w:gridSpan w:val="2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★★★★</w:t>
            </w:r>
          </w:p>
        </w:tc>
        <w:tc>
          <w:tcPr>
            <w:tcW w:w="1388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807" w:type="dxa"/>
            <w:vAlign w:val="center"/>
          </w:tcPr>
          <w:p w:rsidR="00703403" w:rsidRDefault="00703403" w:rsidP="00211047">
            <w:pPr>
              <w:pStyle w:val="af9"/>
              <w:spacing w:before="156" w:after="156"/>
              <w:ind w:firstLine="4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熟练</w:t>
            </w:r>
          </w:p>
        </w:tc>
      </w:tr>
    </w:tbl>
    <w:p w:rsidR="007875A4" w:rsidRDefault="007875A4" w:rsidP="009313A1">
      <w:pPr>
        <w:pStyle w:val="1"/>
      </w:pPr>
      <w:r>
        <w:rPr>
          <w:rFonts w:hint="eastAsia"/>
        </w:rPr>
        <w:t>京淘网络拓扑图</w:t>
      </w:r>
    </w:p>
    <w:p w:rsidR="00110AAF" w:rsidRDefault="007875A4" w:rsidP="007875A4">
      <w:pPr>
        <w:ind w:firstLine="420"/>
      </w:pPr>
      <w:r>
        <w:object w:dxaOrig="17641" w:dyaOrig="11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75pt;height:267.25pt" o:ole="" o:bordertopcolor="this" o:borderleftcolor="this" o:borderbottomcolor="this" o:borderrightcolor="this">
            <v:imagedata r:id="rId14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9" DrawAspect="Content" ObjectID="_1577548290" r:id="rId15"/>
        </w:object>
      </w:r>
    </w:p>
    <w:p w:rsidR="00110AAF" w:rsidRPr="00110AAF" w:rsidRDefault="00110AAF" w:rsidP="00110AAF">
      <w:pPr>
        <w:ind w:firstLine="420"/>
      </w:pPr>
    </w:p>
    <w:p w:rsidR="00110AAF" w:rsidRDefault="003D5F33" w:rsidP="00110AAF">
      <w:pPr>
        <w:ind w:firstLine="420"/>
      </w:pPr>
      <w:r>
        <w:rPr>
          <w:rFonts w:hint="eastAsia"/>
        </w:rPr>
        <w:lastRenderedPageBreak/>
        <w:t>说明</w:t>
      </w:r>
      <w:r>
        <w:rPr>
          <w:rFonts w:hint="eastAsia"/>
        </w:rPr>
        <w:t>:</w:t>
      </w:r>
      <w:r>
        <w:rPr>
          <w:rFonts w:hint="eastAsia"/>
        </w:rPr>
        <w:t>由于业务逻辑众多</w:t>
      </w:r>
      <w:r>
        <w:rPr>
          <w:rFonts w:hint="eastAsia"/>
        </w:rPr>
        <w:t>,</w:t>
      </w:r>
      <w:r>
        <w:rPr>
          <w:rFonts w:hint="eastAsia"/>
        </w:rPr>
        <w:t>课上不一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介绍</w:t>
      </w:r>
      <w:r>
        <w:rPr>
          <w:rFonts w:hint="eastAsia"/>
        </w:rPr>
        <w:t>,</w:t>
      </w:r>
      <w:r>
        <w:rPr>
          <w:rFonts w:hint="eastAsia"/>
        </w:rPr>
        <w:t>后期一一学习</w:t>
      </w:r>
      <w:r>
        <w:rPr>
          <w:rFonts w:hint="eastAsia"/>
        </w:rPr>
        <w:t>.</w:t>
      </w:r>
    </w:p>
    <w:p w:rsidR="00D43012" w:rsidRDefault="00D43012" w:rsidP="00D43012">
      <w:pPr>
        <w:pStyle w:val="1"/>
      </w:pPr>
      <w:r>
        <w:rPr>
          <w:rFonts w:hint="eastAsia"/>
        </w:rPr>
        <w:t>搭建京淘后台架构</w:t>
      </w:r>
    </w:p>
    <w:p w:rsidR="00D43012" w:rsidRDefault="00607A42" w:rsidP="00D43012">
      <w:pPr>
        <w:ind w:firstLine="42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:rsidR="00607A42" w:rsidRDefault="00607A42" w:rsidP="00D43012">
      <w:pPr>
        <w:ind w:firstLine="420"/>
      </w:pPr>
      <w:r>
        <w:tab/>
      </w:r>
      <w:r>
        <w:rPr>
          <w:rFonts w:hint="eastAsia"/>
        </w:rPr>
        <w:t>京淘后台项目的搭建需要搭建一个业务系统和</w:t>
      </w:r>
      <w:r>
        <w:rPr>
          <w:rFonts w:hint="eastAsia"/>
        </w:rPr>
        <w:t>2</w:t>
      </w:r>
      <w:r>
        <w:rPr>
          <w:rFonts w:hint="eastAsia"/>
        </w:rPr>
        <w:t>个业务支撑系统</w:t>
      </w:r>
    </w:p>
    <w:p w:rsidR="00607A42" w:rsidRDefault="003778A6" w:rsidP="003778A6">
      <w:pPr>
        <w:pStyle w:val="af8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jt</w:t>
      </w:r>
      <w:proofErr w:type="spellEnd"/>
      <w:r>
        <w:t>-manage</w:t>
      </w:r>
      <w:r w:rsidR="00161C5D">
        <w:t xml:space="preserve"> </w:t>
      </w:r>
      <w:r w:rsidR="00EC279C">
        <w:t xml:space="preserve">    </w:t>
      </w:r>
      <w:r w:rsidR="008F0C32">
        <w:rPr>
          <w:rFonts w:hint="eastAsia"/>
        </w:rPr>
        <w:t>构建</w:t>
      </w:r>
      <w:r w:rsidR="008F0C32">
        <w:rPr>
          <w:rFonts w:hint="eastAsia"/>
        </w:rPr>
        <w:t>web</w:t>
      </w:r>
      <w:r w:rsidR="008F0C32">
        <w:rPr>
          <w:rFonts w:hint="eastAsia"/>
        </w:rPr>
        <w:t>项目</w:t>
      </w:r>
    </w:p>
    <w:p w:rsidR="003778A6" w:rsidRDefault="003778A6" w:rsidP="003778A6">
      <w:pPr>
        <w:pStyle w:val="af8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j</w:t>
      </w:r>
      <w:r>
        <w:t>t</w:t>
      </w:r>
      <w:proofErr w:type="spellEnd"/>
      <w:r>
        <w:t>-parent</w:t>
      </w:r>
      <w:r w:rsidR="00EC279C">
        <w:t xml:space="preserve">     </w:t>
      </w:r>
      <w:r w:rsidR="00EC279C">
        <w:rPr>
          <w:rFonts w:hint="eastAsia"/>
        </w:rPr>
        <w:t>构建</w:t>
      </w:r>
      <w:proofErr w:type="spellStart"/>
      <w:r w:rsidR="00EC279C">
        <w:rPr>
          <w:rFonts w:hint="eastAsia"/>
        </w:rPr>
        <w:t>pom</w:t>
      </w:r>
      <w:proofErr w:type="spellEnd"/>
      <w:r w:rsidR="00EC279C">
        <w:rPr>
          <w:rFonts w:hint="eastAsia"/>
        </w:rPr>
        <w:t>项目</w:t>
      </w:r>
    </w:p>
    <w:p w:rsidR="003778A6" w:rsidRDefault="003778A6" w:rsidP="003778A6">
      <w:pPr>
        <w:pStyle w:val="af8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j</w:t>
      </w:r>
      <w:r>
        <w:t>t</w:t>
      </w:r>
      <w:proofErr w:type="spellEnd"/>
      <w:r>
        <w:t>-common</w:t>
      </w:r>
      <w:r w:rsidR="005D45A5">
        <w:t xml:space="preserve">     </w:t>
      </w:r>
      <w:r w:rsidR="005D45A5">
        <w:rPr>
          <w:rFonts w:hint="eastAsia"/>
        </w:rPr>
        <w:t>构建</w:t>
      </w:r>
      <w:r w:rsidR="005D45A5">
        <w:rPr>
          <w:rFonts w:hint="eastAsia"/>
        </w:rPr>
        <w:t>java</w:t>
      </w:r>
      <w:r w:rsidR="005D45A5">
        <w:rPr>
          <w:rFonts w:hint="eastAsia"/>
        </w:rPr>
        <w:t>项目</w:t>
      </w:r>
    </w:p>
    <w:p w:rsidR="00C56510" w:rsidRDefault="00C56510" w:rsidP="00A10D8B">
      <w:pPr>
        <w:ind w:left="420" w:firstLineChars="0" w:firstLine="0"/>
      </w:pPr>
    </w:p>
    <w:p w:rsidR="00C56510" w:rsidRDefault="00C56510" w:rsidP="00C56510">
      <w:pPr>
        <w:pStyle w:val="2"/>
      </w:pPr>
      <w:r>
        <w:rPr>
          <w:rFonts w:hint="eastAsia"/>
        </w:rPr>
        <w:t>切换工作空间</w:t>
      </w:r>
    </w:p>
    <w:p w:rsidR="00FA7485" w:rsidRDefault="007E284A" w:rsidP="007E284A">
      <w:pPr>
        <w:pStyle w:val="3"/>
      </w:pPr>
      <w:r>
        <w:rPr>
          <w:rFonts w:hint="eastAsia"/>
        </w:rPr>
        <w:t>配置</w:t>
      </w:r>
      <w:r w:rsidR="00C27007">
        <w:rPr>
          <w:rFonts w:hint="eastAsia"/>
        </w:rPr>
        <w:t>系统</w:t>
      </w:r>
      <w:r>
        <w:rPr>
          <w:rFonts w:hint="eastAsia"/>
        </w:rPr>
        <w:t>JDK</w:t>
      </w:r>
    </w:p>
    <w:p w:rsidR="007E284A" w:rsidRPr="007E284A" w:rsidRDefault="00FD35F7" w:rsidP="007E284A">
      <w:pPr>
        <w:ind w:firstLine="420"/>
        <w:rPr>
          <w:rFonts w:hint="eastAsia"/>
        </w:rPr>
      </w:pPr>
      <w:r>
        <w:rPr>
          <w:noProof/>
        </w:rPr>
        <w:drawing>
          <wp:inline distT="0" distB="0" distL="0" distR="0" wp14:anchorId="70BD1009" wp14:editId="35C8EE73">
            <wp:extent cx="4755292" cy="1623201"/>
            <wp:effectExtent l="0" t="0" r="762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55292" cy="1623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5A4" w:rsidRDefault="007875A4" w:rsidP="00110AAF">
      <w:pPr>
        <w:ind w:firstLine="420"/>
      </w:pPr>
    </w:p>
    <w:p w:rsidR="00C27007" w:rsidRDefault="00FE3D35" w:rsidP="00C27007">
      <w:pPr>
        <w:ind w:firstLine="420"/>
      </w:pPr>
      <w:r>
        <w:t xml:space="preserve"> </w:t>
      </w:r>
      <w:r>
        <w:rPr>
          <w:rFonts w:hint="eastAsia"/>
        </w:rPr>
        <w:t>将系统的环境变量配置为</w:t>
      </w:r>
      <w:r>
        <w:rPr>
          <w:rFonts w:hint="eastAsia"/>
        </w:rPr>
        <w:t>JDK</w:t>
      </w:r>
      <w:r>
        <w:t>1</w:t>
      </w:r>
      <w:r>
        <w:rPr>
          <w:rFonts w:hint="eastAsia"/>
        </w:rPr>
        <w:t>.</w:t>
      </w:r>
      <w:r>
        <w:t>7</w:t>
      </w:r>
      <w:r w:rsidR="00E4545A">
        <w:t xml:space="preserve"> </w:t>
      </w:r>
      <w:r w:rsidR="00E4545A">
        <w:rPr>
          <w:rFonts w:hint="eastAsia"/>
        </w:rPr>
        <w:t>防治后期由于版本问题冲突</w:t>
      </w:r>
    </w:p>
    <w:p w:rsidR="00C27007" w:rsidRDefault="00C27007" w:rsidP="00C27007">
      <w:pPr>
        <w:pStyle w:val="3"/>
        <w:rPr>
          <w:rFonts w:hint="eastAsia"/>
        </w:rPr>
      </w:pPr>
      <w:r>
        <w:rPr>
          <w:rFonts w:hint="eastAsia"/>
        </w:rPr>
        <w:t>修改字符集</w:t>
      </w:r>
    </w:p>
    <w:p w:rsidR="004662C3" w:rsidRDefault="004662C3" w:rsidP="00C27007">
      <w:pPr>
        <w:ind w:firstLine="420"/>
      </w:pPr>
      <w:r>
        <w:rPr>
          <w:rFonts w:hint="eastAsia"/>
        </w:rPr>
        <w:t>将系统的字符集修改为</w:t>
      </w:r>
      <w:r>
        <w:rPr>
          <w:rFonts w:hint="eastAsia"/>
        </w:rPr>
        <w:t>UTF</w:t>
      </w:r>
      <w:r>
        <w:t>-8</w:t>
      </w:r>
      <w:r w:rsidR="00BB5F37">
        <w:rPr>
          <w:rFonts w:hint="eastAsia"/>
        </w:rPr>
        <w:t>,</w:t>
      </w:r>
      <w:r w:rsidR="00BB5F37">
        <w:rPr>
          <w:rFonts w:hint="eastAsia"/>
        </w:rPr>
        <w:t>方便后期导入代码时不会乱码</w:t>
      </w:r>
    </w:p>
    <w:p w:rsidR="004662C3" w:rsidRDefault="004662C3" w:rsidP="004662C3">
      <w:pPr>
        <w:ind w:firstLine="420"/>
      </w:pPr>
      <w:r>
        <w:rPr>
          <w:noProof/>
        </w:rPr>
        <w:drawing>
          <wp:inline distT="0" distB="0" distL="0" distR="0" wp14:anchorId="610D7951" wp14:editId="1F43D632">
            <wp:extent cx="4544635" cy="958927"/>
            <wp:effectExtent l="19050" t="19050" r="27940" b="1270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58924" cy="98304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B42D0" w:rsidRDefault="001B42D0" w:rsidP="004662C3">
      <w:pPr>
        <w:ind w:firstLine="420"/>
      </w:pPr>
    </w:p>
    <w:p w:rsidR="001B42D0" w:rsidRDefault="000E4255" w:rsidP="000E4255">
      <w:pPr>
        <w:pStyle w:val="3"/>
      </w:pPr>
      <w:r>
        <w:rPr>
          <w:rFonts w:hint="eastAsia"/>
        </w:rPr>
        <w:lastRenderedPageBreak/>
        <w:t>关闭校验</w:t>
      </w:r>
    </w:p>
    <w:p w:rsidR="00A94D4B" w:rsidRDefault="007B1C5D" w:rsidP="000E4255">
      <w:pPr>
        <w:ind w:firstLine="420"/>
      </w:pPr>
      <w:r>
        <w:rPr>
          <w:noProof/>
        </w:rPr>
        <w:drawing>
          <wp:inline distT="0" distB="0" distL="0" distR="0" wp14:anchorId="6950C658" wp14:editId="026A75B0">
            <wp:extent cx="5274310" cy="1721485"/>
            <wp:effectExtent l="19050" t="19050" r="21590" b="1206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14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94D4B" w:rsidRDefault="00A94D4B" w:rsidP="00A94D4B">
      <w:pPr>
        <w:ind w:firstLine="420"/>
      </w:pPr>
    </w:p>
    <w:p w:rsidR="000E4255" w:rsidRDefault="00A94D4B" w:rsidP="00A94D4B">
      <w:pPr>
        <w:ind w:firstLine="42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关闭校验的目的是为了让编译器快速的编译</w:t>
      </w:r>
      <w:r>
        <w:rPr>
          <w:rFonts w:hint="eastAsia"/>
        </w:rPr>
        <w:t>.</w:t>
      </w:r>
      <w:r>
        <w:rPr>
          <w:rFonts w:hint="eastAsia"/>
        </w:rPr>
        <w:t>减少等待的时间</w:t>
      </w:r>
      <w:r>
        <w:rPr>
          <w:rFonts w:hint="eastAsia"/>
        </w:rPr>
        <w:t>.</w:t>
      </w:r>
    </w:p>
    <w:p w:rsidR="001D37E3" w:rsidRDefault="001D37E3" w:rsidP="001D37E3">
      <w:pPr>
        <w:ind w:firstLineChars="95" w:firstLine="199"/>
      </w:pPr>
    </w:p>
    <w:p w:rsidR="001D37E3" w:rsidRDefault="001D37E3" w:rsidP="001D37E3">
      <w:pPr>
        <w:pStyle w:val="3"/>
      </w:pPr>
      <w:r>
        <w:rPr>
          <w:rFonts w:hint="eastAsia"/>
        </w:rPr>
        <w:t>添加</w:t>
      </w:r>
      <w:r>
        <w:rPr>
          <w:rFonts w:hint="eastAsia"/>
        </w:rPr>
        <w:t>Maven</w:t>
      </w:r>
    </w:p>
    <w:p w:rsidR="006054BC" w:rsidRDefault="006054BC" w:rsidP="006054BC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添加</w:t>
      </w:r>
      <w:r>
        <w:rPr>
          <w:rFonts w:hint="eastAsia"/>
        </w:rPr>
        <w:t>maven</w:t>
      </w:r>
      <w:r>
        <w:rPr>
          <w:rFonts w:hint="eastAsia"/>
        </w:rPr>
        <w:t>工具</w:t>
      </w:r>
    </w:p>
    <w:p w:rsidR="006054BC" w:rsidRPr="006054BC" w:rsidRDefault="006054BC" w:rsidP="006054BC">
      <w:pPr>
        <w:ind w:firstLine="420"/>
        <w:rPr>
          <w:rFonts w:hint="eastAsia"/>
        </w:rPr>
      </w:pPr>
    </w:p>
    <w:p w:rsidR="00DE4A16" w:rsidRDefault="001D37E3" w:rsidP="001D37E3">
      <w:pPr>
        <w:ind w:firstLine="420"/>
      </w:pPr>
      <w:r>
        <w:rPr>
          <w:noProof/>
        </w:rPr>
        <w:drawing>
          <wp:inline distT="0" distB="0" distL="0" distR="0" wp14:anchorId="3A68B0C5" wp14:editId="5F349192">
            <wp:extent cx="5274310" cy="1789430"/>
            <wp:effectExtent l="0" t="0" r="2540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4A16" w:rsidRPr="00DE4A16" w:rsidRDefault="00DE4A16" w:rsidP="00DE4A16">
      <w:pPr>
        <w:ind w:firstLine="420"/>
      </w:pPr>
    </w:p>
    <w:p w:rsidR="00DE4A16" w:rsidRDefault="00DE4A16" w:rsidP="00DE4A16">
      <w:pPr>
        <w:ind w:firstLine="420"/>
      </w:pPr>
    </w:p>
    <w:p w:rsidR="001D37E3" w:rsidRDefault="00EE6714" w:rsidP="004C231D">
      <w:pPr>
        <w:ind w:firstLineChars="0" w:firstLine="420"/>
      </w:pPr>
      <w:r>
        <w:rPr>
          <w:rFonts w:hint="eastAsia"/>
        </w:rPr>
        <w:t>2.</w:t>
      </w:r>
      <w:r w:rsidR="005F44F7">
        <w:rPr>
          <w:rFonts w:hint="eastAsia"/>
        </w:rPr>
        <w:t>配置</w:t>
      </w:r>
      <w:r w:rsidR="005F44F7">
        <w:rPr>
          <w:rFonts w:hint="eastAsia"/>
        </w:rPr>
        <w:t>Settings</w:t>
      </w:r>
      <w:r w:rsidR="005F44F7">
        <w:rPr>
          <w:rFonts w:hint="eastAsia"/>
        </w:rPr>
        <w:t>文件</w:t>
      </w:r>
    </w:p>
    <w:p w:rsidR="00211047" w:rsidRDefault="00437E46" w:rsidP="00B37D4E">
      <w:pPr>
        <w:ind w:firstLineChars="0" w:firstLine="420"/>
        <w:jc w:val="center"/>
      </w:pPr>
      <w:r>
        <w:rPr>
          <w:noProof/>
        </w:rPr>
        <w:drawing>
          <wp:inline distT="0" distB="0" distL="0" distR="0" wp14:anchorId="7DC04FD0" wp14:editId="058315C8">
            <wp:extent cx="2698609" cy="2287287"/>
            <wp:effectExtent l="0" t="0" r="698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07116" cy="2294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446" w:rsidRDefault="008235F7" w:rsidP="008235F7">
      <w:pPr>
        <w:pStyle w:val="3"/>
      </w:pPr>
      <w:r>
        <w:rPr>
          <w:rFonts w:hint="eastAsia"/>
        </w:rPr>
        <w:lastRenderedPageBreak/>
        <w:t>修改本地仓库路径</w:t>
      </w:r>
    </w:p>
    <w:p w:rsidR="00746D37" w:rsidRPr="00746D37" w:rsidRDefault="00746D37" w:rsidP="00746D37">
      <w:pPr>
        <w:ind w:left="420" w:firstLine="420"/>
        <w:rPr>
          <w:rFonts w:hint="eastAsia"/>
        </w:rPr>
      </w:pPr>
      <w:r>
        <w:rPr>
          <w:rFonts w:hint="eastAsia"/>
        </w:rPr>
        <w:t>1.</w:t>
      </w:r>
      <w:r w:rsidR="001636D4">
        <w:rPr>
          <w:rFonts w:hint="eastAsia"/>
        </w:rPr>
        <w:t>修改本地仓库路径</w:t>
      </w:r>
    </w:p>
    <w:p w:rsidR="00AB3FC8" w:rsidRDefault="00715919" w:rsidP="008235F7">
      <w:pPr>
        <w:ind w:left="420" w:firstLine="420"/>
      </w:pPr>
      <w:r>
        <w:rPr>
          <w:rFonts w:hint="eastAsia"/>
        </w:rPr>
        <w:t>默认条件下</w:t>
      </w:r>
      <w:r>
        <w:rPr>
          <w:rFonts w:hint="eastAsia"/>
        </w:rPr>
        <w:t>maven</w:t>
      </w:r>
      <w:r>
        <w:rPr>
          <w:rFonts w:hint="eastAsia"/>
        </w:rPr>
        <w:t>访问的是</w:t>
      </w:r>
      <w:r w:rsidR="00B37D4E">
        <w:rPr>
          <w:rFonts w:hint="eastAsia"/>
        </w:rPr>
        <w:t>m</w:t>
      </w:r>
      <w:r w:rsidR="00B37D4E">
        <w:t>2</w:t>
      </w:r>
      <w:r w:rsidR="00B37D4E">
        <w:rPr>
          <w:rFonts w:hint="eastAsia"/>
        </w:rPr>
        <w:t>下的</w:t>
      </w:r>
      <w:r w:rsidR="00A56569">
        <w:rPr>
          <w:rFonts w:hint="eastAsia"/>
        </w:rPr>
        <w:t>r</w:t>
      </w:r>
      <w:r w:rsidR="00A56569">
        <w:t>epository</w:t>
      </w:r>
      <w:r w:rsidR="00984AA1">
        <w:t>.</w:t>
      </w:r>
      <w:r w:rsidR="00984AA1">
        <w:rPr>
          <w:rFonts w:hint="eastAsia"/>
        </w:rPr>
        <w:t>如果本地仓库切换</w:t>
      </w:r>
      <w:r w:rsidR="00984AA1">
        <w:rPr>
          <w:rFonts w:hint="eastAsia"/>
        </w:rPr>
        <w:t>,</w:t>
      </w:r>
      <w:r w:rsidR="00984AA1">
        <w:rPr>
          <w:rFonts w:hint="eastAsia"/>
        </w:rPr>
        <w:t>需要进行人为的修改</w:t>
      </w:r>
    </w:p>
    <w:p w:rsidR="00715919" w:rsidRPr="008235F7" w:rsidRDefault="00715919" w:rsidP="008235F7">
      <w:pPr>
        <w:ind w:left="420" w:firstLine="420"/>
        <w:rPr>
          <w:rFonts w:hint="eastAsia"/>
        </w:rPr>
      </w:pPr>
      <w:r>
        <w:rPr>
          <w:noProof/>
        </w:rPr>
        <w:drawing>
          <wp:inline distT="0" distB="0" distL="0" distR="0" wp14:anchorId="7D227408" wp14:editId="10FA5494">
            <wp:extent cx="5274310" cy="182943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9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3CC" w:rsidRDefault="00E633CC" w:rsidP="00E633CC">
      <w:pPr>
        <w:ind w:firstLineChars="0" w:firstLine="0"/>
      </w:pPr>
    </w:p>
    <w:p w:rsidR="00E633CC" w:rsidRDefault="00E96D79" w:rsidP="00E96D79">
      <w:pPr>
        <w:ind w:left="840" w:firstLineChars="0" w:firstLine="0"/>
      </w:pPr>
      <w:r>
        <w:rPr>
          <w:rFonts w:hint="eastAsia"/>
        </w:rPr>
        <w:t>2.</w:t>
      </w:r>
      <w:r w:rsidR="001B2391">
        <w:rPr>
          <w:rFonts w:hint="eastAsia"/>
        </w:rPr>
        <w:t>导入</w:t>
      </w:r>
      <w:r w:rsidR="00971863">
        <w:rPr>
          <w:rFonts w:hint="eastAsia"/>
        </w:rPr>
        <w:t>本地仓库</w:t>
      </w:r>
    </w:p>
    <w:p w:rsidR="00971863" w:rsidRDefault="00A31B9E" w:rsidP="00971863">
      <w:pPr>
        <w:pStyle w:val="af8"/>
        <w:ind w:left="1200" w:firstLineChars="0" w:firstLine="0"/>
      </w:pPr>
      <w:r>
        <w:rPr>
          <w:rFonts w:hint="eastAsia"/>
        </w:rPr>
        <w:t>将课前资料中的</w:t>
      </w:r>
      <w:proofErr w:type="spellStart"/>
      <w:r w:rsidR="00282A86">
        <w:t>mvn_repo</w:t>
      </w:r>
      <w:proofErr w:type="spellEnd"/>
      <w:r w:rsidR="00212892">
        <w:rPr>
          <w:rFonts w:hint="eastAsia"/>
        </w:rPr>
        <w:t>导入本地磁盘路径下</w:t>
      </w:r>
      <w:r w:rsidR="00212892">
        <w:rPr>
          <w:rFonts w:hint="eastAsia"/>
        </w:rPr>
        <w:t>.</w:t>
      </w:r>
    </w:p>
    <w:p w:rsidR="008872A1" w:rsidRDefault="008872A1" w:rsidP="00971863">
      <w:pPr>
        <w:pStyle w:val="af8"/>
        <w:ind w:left="1200" w:firstLineChars="0" w:firstLine="0"/>
        <w:rPr>
          <w:rFonts w:hint="eastAsia"/>
        </w:rPr>
      </w:pPr>
      <w:r>
        <w:rPr>
          <w:rFonts w:hint="eastAsia"/>
        </w:rPr>
        <w:t>注意文件夹位置</w:t>
      </w:r>
      <w:r w:rsidR="008A4266">
        <w:rPr>
          <w:rFonts w:hint="eastAsia"/>
        </w:rPr>
        <w:t>.</w:t>
      </w:r>
      <w:r w:rsidR="008A4266">
        <w:rPr>
          <w:rFonts w:hint="eastAsia"/>
        </w:rPr>
        <w:t>是否在根目录</w:t>
      </w:r>
    </w:p>
    <w:p w:rsidR="00097FC6" w:rsidRDefault="00B705D8" w:rsidP="00162EB5">
      <w:pPr>
        <w:ind w:left="840" w:firstLineChars="0" w:firstLine="0"/>
      </w:pPr>
      <w:r>
        <w:rPr>
          <w:noProof/>
        </w:rPr>
        <w:tab/>
      </w:r>
      <w:r>
        <w:rPr>
          <w:noProof/>
        </w:rPr>
        <w:drawing>
          <wp:inline distT="0" distB="0" distL="0" distR="0" wp14:anchorId="3CD6F90F" wp14:editId="52A56BA1">
            <wp:extent cx="4526672" cy="1821338"/>
            <wp:effectExtent l="19050" t="19050" r="26670" b="266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26672" cy="182133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B3DEC" w:rsidRDefault="002B3DEC" w:rsidP="001A76CE">
      <w:pPr>
        <w:ind w:firstLineChars="0" w:firstLine="0"/>
        <w:rPr>
          <w:rFonts w:hint="eastAsia"/>
        </w:rPr>
      </w:pPr>
    </w:p>
    <w:p w:rsidR="002B3DEC" w:rsidRDefault="00CA468C" w:rsidP="00CA468C">
      <w:pPr>
        <w:ind w:left="420" w:firstLine="420"/>
      </w:pPr>
      <w:r>
        <w:rPr>
          <w:rFonts w:hint="eastAsia"/>
        </w:rPr>
        <w:t>3.</w:t>
      </w:r>
      <w:r w:rsidR="00F026F0">
        <w:rPr>
          <w:rFonts w:hint="eastAsia"/>
        </w:rPr>
        <w:t>更新</w:t>
      </w:r>
      <w:r w:rsidR="00F026F0">
        <w:rPr>
          <w:rFonts w:hint="eastAsia"/>
        </w:rPr>
        <w:t>Maven</w:t>
      </w:r>
    </w:p>
    <w:p w:rsidR="00237388" w:rsidRDefault="008A166D" w:rsidP="00237388">
      <w:pPr>
        <w:pStyle w:val="af8"/>
        <w:ind w:left="1200" w:firstLineChars="0" w:firstLine="0"/>
        <w:rPr>
          <w:rFonts w:hint="eastAsia"/>
        </w:rPr>
      </w:pPr>
      <w:r>
        <w:rPr>
          <w:rFonts w:hint="eastAsia"/>
        </w:rPr>
        <w:t>打开</w:t>
      </w:r>
      <w:r>
        <w:rPr>
          <w:rFonts w:hint="eastAsia"/>
        </w:rPr>
        <w:t>Maven</w:t>
      </w:r>
      <w:r>
        <w:rPr>
          <w:rFonts w:hint="eastAsia"/>
        </w:rPr>
        <w:t>的本地仓库路径</w:t>
      </w:r>
      <w:r>
        <w:rPr>
          <w:rFonts w:hint="eastAsia"/>
        </w:rPr>
        <w:t>.</w:t>
      </w:r>
      <w:r>
        <w:rPr>
          <w:rFonts w:hint="eastAsia"/>
        </w:rPr>
        <w:t>点击更新操作</w:t>
      </w:r>
      <w:r>
        <w:rPr>
          <w:rFonts w:hint="eastAsia"/>
        </w:rPr>
        <w:t>.</w:t>
      </w:r>
      <w:r>
        <w:rPr>
          <w:rFonts w:hint="eastAsia"/>
        </w:rPr>
        <w:t>检测配置中是否更换为我们京淘的本地仓库</w:t>
      </w:r>
    </w:p>
    <w:p w:rsidR="00806A31" w:rsidRDefault="00061B7C" w:rsidP="00996E47">
      <w:pPr>
        <w:pStyle w:val="af8"/>
        <w:ind w:left="120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7169B604" wp14:editId="5472820E">
            <wp:extent cx="4313107" cy="1345565"/>
            <wp:effectExtent l="0" t="0" r="0" b="698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53372" cy="1358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6A31" w:rsidRDefault="00806A31" w:rsidP="001254F5">
      <w:pPr>
        <w:ind w:firstLine="420"/>
        <w:rPr>
          <w:rFonts w:hint="eastAsia"/>
        </w:rPr>
      </w:pPr>
    </w:p>
    <w:p w:rsidR="00342AF4" w:rsidRDefault="001254F5" w:rsidP="00996E47">
      <w:pPr>
        <w:tabs>
          <w:tab w:val="left" w:pos="762"/>
        </w:tabs>
        <w:ind w:firstLine="420"/>
      </w:pPr>
      <w:r>
        <w:tab/>
      </w:r>
    </w:p>
    <w:p w:rsidR="00342AF4" w:rsidRDefault="000A4272" w:rsidP="000A4272">
      <w:pPr>
        <w:pStyle w:val="2"/>
      </w:pPr>
      <w:r>
        <w:rPr>
          <w:rFonts w:hint="eastAsia"/>
        </w:rPr>
        <w:lastRenderedPageBreak/>
        <w:t>骨架构建</w:t>
      </w:r>
      <w:proofErr w:type="spellStart"/>
      <w:r>
        <w:rPr>
          <w:rFonts w:hint="eastAsia"/>
        </w:rPr>
        <w:t>jt</w:t>
      </w:r>
      <w:proofErr w:type="spellEnd"/>
      <w:r>
        <w:rPr>
          <w:rFonts w:hint="eastAsia"/>
        </w:rPr>
        <w:t>-parent</w:t>
      </w:r>
    </w:p>
    <w:p w:rsidR="000A4272" w:rsidRDefault="00DD2393" w:rsidP="000A4272">
      <w:pPr>
        <w:ind w:firstLine="420"/>
      </w:pPr>
      <w:r>
        <w:rPr>
          <w:rFonts w:hint="eastAsia"/>
        </w:rPr>
        <w:t>说明</w:t>
      </w:r>
      <w:r>
        <w:rPr>
          <w:rFonts w:hint="eastAsia"/>
        </w:rPr>
        <w:t>:</w:t>
      </w:r>
      <w:proofErr w:type="spellStart"/>
      <w:r>
        <w:rPr>
          <w:rFonts w:hint="eastAsia"/>
        </w:rPr>
        <w:t>jt</w:t>
      </w:r>
      <w:proofErr w:type="spellEnd"/>
      <w:r>
        <w:rPr>
          <w:rFonts w:hint="eastAsia"/>
        </w:rPr>
        <w:t>-parent</w:t>
      </w:r>
      <w:r>
        <w:rPr>
          <w:rFonts w:hint="eastAsia"/>
        </w:rPr>
        <w:t>的项目类型为</w:t>
      </w:r>
      <w:r>
        <w:rPr>
          <w:rFonts w:hint="eastAsia"/>
        </w:rPr>
        <w:t>POM</w:t>
      </w:r>
    </w:p>
    <w:p w:rsidR="00415C23" w:rsidRDefault="00415C23" w:rsidP="000A4272">
      <w:pPr>
        <w:ind w:firstLine="420"/>
      </w:pPr>
    </w:p>
    <w:p w:rsidR="00395209" w:rsidRDefault="00395209" w:rsidP="00395209">
      <w:pPr>
        <w:pStyle w:val="3"/>
      </w:pPr>
      <w:r>
        <w:rPr>
          <w:rFonts w:hint="eastAsia"/>
        </w:rPr>
        <w:t>视图选择</w:t>
      </w:r>
    </w:p>
    <w:p w:rsidR="00774875" w:rsidRDefault="00774875" w:rsidP="00774875">
      <w:pPr>
        <w:pStyle w:val="af8"/>
        <w:numPr>
          <w:ilvl w:val="0"/>
          <w:numId w:val="9"/>
        </w:numPr>
        <w:ind w:firstLineChars="0"/>
      </w:pPr>
      <w:r>
        <w:rPr>
          <w:rFonts w:hint="eastAsia"/>
        </w:rPr>
        <w:t>N</w:t>
      </w:r>
      <w:r>
        <w:t>avigator</w:t>
      </w:r>
      <w:r>
        <w:rPr>
          <w:rFonts w:hint="eastAsia"/>
        </w:rPr>
        <w:t>视图一般以文件夹的形式进行展现</w:t>
      </w:r>
      <w:r>
        <w:rPr>
          <w:rFonts w:hint="eastAsia"/>
        </w:rPr>
        <w:t>,</w:t>
      </w:r>
      <w:r>
        <w:rPr>
          <w:rFonts w:hint="eastAsia"/>
        </w:rPr>
        <w:t>比较直观</w:t>
      </w:r>
      <w:r>
        <w:rPr>
          <w:rFonts w:hint="eastAsia"/>
        </w:rPr>
        <w:t>.</w:t>
      </w:r>
      <w:r>
        <w:rPr>
          <w:rFonts w:hint="eastAsia"/>
        </w:rPr>
        <w:t>方便代码拷贝</w:t>
      </w:r>
    </w:p>
    <w:p w:rsidR="003A78D3" w:rsidRPr="00774875" w:rsidRDefault="00774875" w:rsidP="003A78D3">
      <w:pPr>
        <w:pStyle w:val="af8"/>
        <w:numPr>
          <w:ilvl w:val="0"/>
          <w:numId w:val="9"/>
        </w:numPr>
        <w:ind w:firstLineChars="0"/>
        <w:rPr>
          <w:rFonts w:hint="eastAsia"/>
        </w:rPr>
      </w:pPr>
      <w:r>
        <w:t>P</w:t>
      </w:r>
      <w:r>
        <w:rPr>
          <w:rFonts w:hint="eastAsia"/>
        </w:rPr>
        <w:t>ackage</w:t>
      </w:r>
      <w:r>
        <w:rPr>
          <w:rFonts w:hint="eastAsia"/>
        </w:rPr>
        <w:t>视图</w:t>
      </w:r>
      <w:r>
        <w:rPr>
          <w:rFonts w:hint="eastAsia"/>
        </w:rPr>
        <w:t xml:space="preserve"> </w:t>
      </w:r>
      <w:r w:rsidR="003A78D3">
        <w:rPr>
          <w:rFonts w:hint="eastAsia"/>
        </w:rPr>
        <w:t>进行代码编辑时使用的视图</w:t>
      </w:r>
    </w:p>
    <w:p w:rsidR="00395209" w:rsidRDefault="00395209" w:rsidP="00601701">
      <w:pPr>
        <w:ind w:left="420" w:firstLine="420"/>
        <w:jc w:val="center"/>
      </w:pPr>
      <w:r>
        <w:rPr>
          <w:noProof/>
        </w:rPr>
        <w:drawing>
          <wp:inline distT="0" distB="0" distL="0" distR="0" wp14:anchorId="742A716B" wp14:editId="0AA81E15">
            <wp:extent cx="2309060" cy="1120237"/>
            <wp:effectExtent l="19050" t="19050" r="15240" b="2286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09060" cy="112023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03112" w:rsidRDefault="005A536C" w:rsidP="00503112">
      <w:pPr>
        <w:pStyle w:val="3"/>
      </w:pPr>
      <w:r>
        <w:rPr>
          <w:rFonts w:hint="eastAsia"/>
        </w:rPr>
        <w:t>选择</w:t>
      </w:r>
      <w:r>
        <w:t>Maven</w:t>
      </w:r>
      <w:r>
        <w:rPr>
          <w:rFonts w:hint="eastAsia"/>
        </w:rPr>
        <w:t>骨架</w:t>
      </w:r>
    </w:p>
    <w:p w:rsidR="00503112" w:rsidRDefault="007D2B91" w:rsidP="00503112">
      <w:pPr>
        <w:ind w:firstLine="420"/>
      </w:pPr>
      <w:r>
        <w:rPr>
          <w:noProof/>
        </w:rPr>
        <w:drawing>
          <wp:inline distT="0" distB="0" distL="0" distR="0" wp14:anchorId="30C9D95E" wp14:editId="1EE27AE7">
            <wp:extent cx="5274310" cy="139319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08A" w:rsidRDefault="002B408A" w:rsidP="00503112">
      <w:pPr>
        <w:ind w:firstLine="420"/>
      </w:pPr>
    </w:p>
    <w:p w:rsidR="00C92CE8" w:rsidRDefault="00C92CE8" w:rsidP="00503112">
      <w:pPr>
        <w:ind w:firstLine="420"/>
      </w:pPr>
      <w:proofErr w:type="spellStart"/>
      <w:r>
        <w:t>G</w:t>
      </w:r>
      <w:r>
        <w:rPr>
          <w:rFonts w:hint="eastAsia"/>
        </w:rPr>
        <w:t>r</w:t>
      </w:r>
      <w:r>
        <w:t>oup</w:t>
      </w:r>
      <w:r>
        <w:rPr>
          <w:rFonts w:hint="eastAsia"/>
        </w:rPr>
        <w:t>Id</w:t>
      </w:r>
      <w:proofErr w:type="spellEnd"/>
      <w:r>
        <w:t>:</w:t>
      </w:r>
      <w:r>
        <w:rPr>
          <w:rFonts w:hint="eastAsia"/>
        </w:rPr>
        <w:t>组</w:t>
      </w:r>
      <w:r>
        <w:rPr>
          <w:rFonts w:hint="eastAsia"/>
        </w:rPr>
        <w:t>Id</w:t>
      </w:r>
    </w:p>
    <w:p w:rsidR="00C92CE8" w:rsidRDefault="00C92CE8" w:rsidP="00503112">
      <w:pPr>
        <w:ind w:firstLine="420"/>
      </w:pPr>
      <w:r>
        <w:tab/>
      </w:r>
      <w:r>
        <w:tab/>
      </w:r>
      <w:r>
        <w:rPr>
          <w:rFonts w:hint="eastAsia"/>
        </w:rPr>
        <w:t>一般描述的是公司的具体的网站和分组</w:t>
      </w:r>
      <w:r>
        <w:rPr>
          <w:rFonts w:hint="eastAsia"/>
        </w:rPr>
        <w:t>Id</w:t>
      </w:r>
    </w:p>
    <w:p w:rsidR="00101171" w:rsidRDefault="00101171" w:rsidP="00503112">
      <w:pPr>
        <w:ind w:firstLine="420"/>
      </w:pPr>
      <w:proofErr w:type="spellStart"/>
      <w:r>
        <w:rPr>
          <w:rFonts w:hint="eastAsia"/>
        </w:rPr>
        <w:t>A</w:t>
      </w:r>
      <w:r>
        <w:t>rtifaceId</w:t>
      </w:r>
      <w:proofErr w:type="spellEnd"/>
    </w:p>
    <w:p w:rsidR="00101171" w:rsidRDefault="00101171" w:rsidP="00503112">
      <w:pPr>
        <w:ind w:firstLine="420"/>
      </w:pPr>
      <w:r>
        <w:tab/>
      </w:r>
      <w:r w:rsidR="0016789D">
        <w:tab/>
      </w:r>
      <w:r w:rsidR="0016789D">
        <w:rPr>
          <w:rFonts w:hint="eastAsia"/>
        </w:rPr>
        <w:t>表示项目的名称</w:t>
      </w:r>
      <w:r w:rsidR="008E4B17">
        <w:rPr>
          <w:rFonts w:hint="eastAsia"/>
        </w:rPr>
        <w:t>.</w:t>
      </w:r>
      <w:r w:rsidR="008E4B17">
        <w:rPr>
          <w:rFonts w:hint="eastAsia"/>
        </w:rPr>
        <w:t>不能重复</w:t>
      </w:r>
    </w:p>
    <w:p w:rsidR="0016789D" w:rsidRDefault="0016789D" w:rsidP="00503112">
      <w:pPr>
        <w:ind w:firstLine="420"/>
      </w:pPr>
      <w:r>
        <w:t>V</w:t>
      </w:r>
      <w:r>
        <w:rPr>
          <w:rFonts w:hint="eastAsia"/>
        </w:rPr>
        <w:t>ersion</w:t>
      </w:r>
      <w:r>
        <w:t>:</w:t>
      </w:r>
      <w:r>
        <w:rPr>
          <w:rFonts w:hint="eastAsia"/>
        </w:rPr>
        <w:t>版本号</w:t>
      </w:r>
    </w:p>
    <w:p w:rsidR="0016789D" w:rsidRDefault="0016789D" w:rsidP="00503112">
      <w:pPr>
        <w:ind w:firstLine="420"/>
      </w:pPr>
      <w:r>
        <w:tab/>
      </w:r>
      <w:r>
        <w:rPr>
          <w:rFonts w:hint="eastAsia"/>
        </w:rPr>
        <w:t>默认都是</w:t>
      </w:r>
      <w:r>
        <w:rPr>
          <w:rFonts w:hint="eastAsia"/>
        </w:rPr>
        <w:t>0.</w:t>
      </w:r>
      <w:r>
        <w:t>0</w:t>
      </w:r>
      <w:r>
        <w:rPr>
          <w:rFonts w:hint="eastAsia"/>
        </w:rPr>
        <w:t>.</w:t>
      </w:r>
      <w:r>
        <w:t>1</w:t>
      </w:r>
    </w:p>
    <w:p w:rsidR="002F34A4" w:rsidRDefault="002F34A4" w:rsidP="00503112">
      <w:pPr>
        <w:ind w:firstLine="420"/>
      </w:pPr>
      <w:r>
        <w:rPr>
          <w:rFonts w:hint="eastAsia"/>
        </w:rPr>
        <w:t>上述三项内容共同组成的</w:t>
      </w:r>
      <w:proofErr w:type="gramStart"/>
      <w:r>
        <w:rPr>
          <w:rFonts w:hint="eastAsia"/>
        </w:rPr>
        <w:t>的</w:t>
      </w:r>
      <w:proofErr w:type="gramEnd"/>
      <w:r>
        <w:rPr>
          <w:rFonts w:hint="eastAsia"/>
        </w:rPr>
        <w:t>项目的坐标</w:t>
      </w:r>
    </w:p>
    <w:p w:rsidR="00C5554C" w:rsidRDefault="00C5554C" w:rsidP="00503112">
      <w:pPr>
        <w:ind w:firstLine="420"/>
      </w:pPr>
    </w:p>
    <w:p w:rsidR="00C5554C" w:rsidRDefault="00551ABD" w:rsidP="00503112">
      <w:pPr>
        <w:ind w:firstLine="420"/>
      </w:pPr>
      <w:r>
        <w:rPr>
          <w:rFonts w:hint="eastAsia"/>
        </w:rPr>
        <w:t>坐标的作用</w:t>
      </w:r>
      <w:r>
        <w:rPr>
          <w:rFonts w:hint="eastAsia"/>
        </w:rPr>
        <w:t>:</w:t>
      </w:r>
    </w:p>
    <w:p w:rsidR="00551ABD" w:rsidRDefault="00A263F7" w:rsidP="00A263F7">
      <w:pPr>
        <w:pStyle w:val="af8"/>
        <w:numPr>
          <w:ilvl w:val="0"/>
          <w:numId w:val="10"/>
        </w:numPr>
        <w:ind w:firstLineChars="0"/>
      </w:pPr>
      <w:r>
        <w:rPr>
          <w:rFonts w:hint="eastAsia"/>
        </w:rPr>
        <w:t>方便定位</w:t>
      </w:r>
      <w:r>
        <w:rPr>
          <w:rFonts w:hint="eastAsia"/>
        </w:rPr>
        <w:t>jar</w:t>
      </w:r>
      <w:r>
        <w:rPr>
          <w:rFonts w:hint="eastAsia"/>
        </w:rPr>
        <w:t>包的具体路径</w:t>
      </w:r>
    </w:p>
    <w:p w:rsidR="00A263F7" w:rsidRDefault="00A263F7" w:rsidP="00A263F7">
      <w:pPr>
        <w:pStyle w:val="af8"/>
        <w:numPr>
          <w:ilvl w:val="0"/>
          <w:numId w:val="10"/>
        </w:numPr>
        <w:ind w:firstLineChars="0"/>
      </w:pPr>
      <w:r>
        <w:rPr>
          <w:rFonts w:hint="eastAsia"/>
        </w:rPr>
        <w:t>方便小组内部实现</w:t>
      </w:r>
      <w:r>
        <w:rPr>
          <w:rFonts w:hint="eastAsia"/>
        </w:rPr>
        <w:t>jar</w:t>
      </w:r>
      <w:r>
        <w:rPr>
          <w:rFonts w:hint="eastAsia"/>
        </w:rPr>
        <w:t>包共享</w:t>
      </w:r>
    </w:p>
    <w:p w:rsidR="00E10BC2" w:rsidRDefault="00F54C12" w:rsidP="00F54C12">
      <w:pPr>
        <w:ind w:left="840" w:firstLineChars="0" w:firstLine="0"/>
      </w:pPr>
      <w:r>
        <w:rPr>
          <w:rFonts w:hint="eastAsia"/>
        </w:rPr>
        <w:t>3.</w:t>
      </w:r>
      <w:r w:rsidR="00EC5A22">
        <w:rPr>
          <w:rFonts w:hint="eastAsia"/>
        </w:rPr>
        <w:t>方便项目编译后</w:t>
      </w:r>
      <w:r w:rsidR="00065574">
        <w:rPr>
          <w:rFonts w:hint="eastAsia"/>
        </w:rPr>
        <w:t>会根据坐标之间生成在本地仓库中</w:t>
      </w:r>
      <w:r w:rsidR="00065574">
        <w:rPr>
          <w:rFonts w:hint="eastAsia"/>
        </w:rPr>
        <w:t>,</w:t>
      </w:r>
      <w:r w:rsidR="00065574">
        <w:rPr>
          <w:rFonts w:hint="eastAsia"/>
        </w:rPr>
        <w:t>方便别人调用</w:t>
      </w:r>
    </w:p>
    <w:p w:rsidR="00EC5A22" w:rsidRDefault="00EC5A22" w:rsidP="00EC5A22">
      <w:pPr>
        <w:ind w:firstLineChars="0"/>
      </w:pPr>
    </w:p>
    <w:p w:rsidR="00EC5A22" w:rsidRDefault="007E4FB5" w:rsidP="00EC5A22">
      <w:pPr>
        <w:ind w:firstLineChars="0"/>
      </w:pPr>
      <w:r>
        <w:lastRenderedPageBreak/>
        <w:tab/>
      </w:r>
    </w:p>
    <w:p w:rsidR="007E4FB5" w:rsidRDefault="007E4FB5" w:rsidP="00EC5A22">
      <w:pPr>
        <w:ind w:firstLineChars="0"/>
        <w:rPr>
          <w:rFonts w:hint="eastAsia"/>
        </w:rPr>
      </w:pPr>
      <w:r>
        <w:tab/>
      </w:r>
      <w:r w:rsidR="00E10B69">
        <w:t>1</w:t>
      </w:r>
      <w:r w:rsidR="00E10B69">
        <w:rPr>
          <w:rFonts w:hint="eastAsia"/>
        </w:rPr>
        <w:t>.</w:t>
      </w: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项目</w:t>
      </w:r>
    </w:p>
    <w:p w:rsidR="00EC5A22" w:rsidRDefault="00A07CC9" w:rsidP="00EC5A22">
      <w:pPr>
        <w:ind w:firstLineChars="0"/>
        <w:rPr>
          <w:rFonts w:hint="eastAsia"/>
        </w:rPr>
      </w:pPr>
      <w:r>
        <w:tab/>
      </w:r>
      <w:r>
        <w:rPr>
          <w:noProof/>
        </w:rPr>
        <w:drawing>
          <wp:inline distT="0" distB="0" distL="0" distR="0" wp14:anchorId="0365E9E6" wp14:editId="38DE08A0">
            <wp:extent cx="3665538" cy="1089754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65538" cy="1089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22" w:rsidRDefault="00EC5A22" w:rsidP="00EC5A22">
      <w:pPr>
        <w:ind w:firstLineChars="0"/>
      </w:pPr>
    </w:p>
    <w:p w:rsidR="00EC5A22" w:rsidRDefault="00E10B69" w:rsidP="00EC5A22">
      <w:pPr>
        <w:ind w:firstLineChars="0"/>
      </w:pPr>
      <w:r>
        <w:tab/>
        <w:t>2</w:t>
      </w:r>
      <w:r>
        <w:rPr>
          <w:rFonts w:hint="eastAsia"/>
        </w:rPr>
        <w:t>.</w:t>
      </w:r>
      <w:r>
        <w:rPr>
          <w:rFonts w:hint="eastAsia"/>
        </w:rPr>
        <w:t>编辑坐标</w:t>
      </w:r>
    </w:p>
    <w:p w:rsidR="00EC5A22" w:rsidRDefault="0007719D" w:rsidP="00EC5A22">
      <w:pPr>
        <w:ind w:firstLineChars="0"/>
        <w:rPr>
          <w:rFonts w:hint="eastAsia"/>
        </w:rPr>
      </w:pPr>
      <w:r>
        <w:tab/>
      </w:r>
      <w:r>
        <w:rPr>
          <w:noProof/>
        </w:rPr>
        <w:drawing>
          <wp:inline distT="0" distB="0" distL="0" distR="0" wp14:anchorId="1BC81091" wp14:editId="78A0383C">
            <wp:extent cx="4656223" cy="1097375"/>
            <wp:effectExtent l="0" t="0" r="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56223" cy="10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22" w:rsidRDefault="00EC5A22" w:rsidP="00EC5A22">
      <w:pPr>
        <w:ind w:firstLineChars="0"/>
      </w:pPr>
    </w:p>
    <w:p w:rsidR="00EC5A22" w:rsidRDefault="00681B08" w:rsidP="00681B08">
      <w:pPr>
        <w:ind w:firstLineChars="0" w:firstLine="420"/>
      </w:pPr>
      <w:r>
        <w:rPr>
          <w:rFonts w:hint="eastAsia"/>
        </w:rPr>
        <w:t>3.</w:t>
      </w:r>
      <w:r w:rsidR="008D67FC">
        <w:rPr>
          <w:rFonts w:hint="eastAsia"/>
        </w:rPr>
        <w:t>生成项目</w:t>
      </w:r>
      <w:r w:rsidR="00D2131A">
        <w:rPr>
          <w:rFonts w:hint="eastAsia"/>
        </w:rPr>
        <w:t>修改为</w:t>
      </w:r>
      <w:proofErr w:type="spellStart"/>
      <w:r w:rsidR="00D2131A">
        <w:rPr>
          <w:rFonts w:hint="eastAsia"/>
        </w:rPr>
        <w:t>pom</w:t>
      </w:r>
      <w:proofErr w:type="spellEnd"/>
    </w:p>
    <w:p w:rsidR="00D2131A" w:rsidRDefault="00D2131A" w:rsidP="00D2131A">
      <w:pPr>
        <w:pStyle w:val="af8"/>
        <w:ind w:left="120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319351B7" wp14:editId="08A8544B">
            <wp:extent cx="2964437" cy="975445"/>
            <wp:effectExtent l="0" t="0" r="762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64437" cy="97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7291" w:rsidRDefault="00D2131A" w:rsidP="008D67FC">
      <w:pPr>
        <w:ind w:firstLineChars="0" w:firstLine="0"/>
      </w:pPr>
      <w:r>
        <w:tab/>
      </w:r>
      <w:r w:rsidR="009767FC">
        <w:tab/>
      </w:r>
      <w:r w:rsidR="009767FC">
        <w:rPr>
          <w:rFonts w:hint="eastAsia"/>
        </w:rPr>
        <w:t>将原来的</w:t>
      </w:r>
      <w:r w:rsidR="009767FC">
        <w:rPr>
          <w:rFonts w:hint="eastAsia"/>
        </w:rPr>
        <w:t>jar</w:t>
      </w:r>
      <w:r w:rsidR="009767FC">
        <w:rPr>
          <w:rFonts w:hint="eastAsia"/>
        </w:rPr>
        <w:t>改为</w:t>
      </w:r>
      <w:r w:rsidR="009767FC">
        <w:rPr>
          <w:rFonts w:hint="eastAsia"/>
        </w:rPr>
        <w:t>POM.</w:t>
      </w:r>
      <w:r w:rsidR="009767FC">
        <w:rPr>
          <w:rFonts w:hint="eastAsia"/>
        </w:rPr>
        <w:t>表示我是</w:t>
      </w:r>
      <w:proofErr w:type="gramStart"/>
      <w:r w:rsidR="009767FC">
        <w:rPr>
          <w:rFonts w:hint="eastAsia"/>
        </w:rPr>
        <w:t>一个父级工程</w:t>
      </w:r>
      <w:proofErr w:type="gramEnd"/>
      <w:r w:rsidR="009767FC">
        <w:rPr>
          <w:rFonts w:hint="eastAsia"/>
        </w:rPr>
        <w:t>可以被继承</w:t>
      </w:r>
      <w:r w:rsidR="009767FC">
        <w:rPr>
          <w:rFonts w:hint="eastAsia"/>
        </w:rPr>
        <w:t>.</w:t>
      </w:r>
      <w:r w:rsidR="00DB7291">
        <w:tab/>
      </w:r>
    </w:p>
    <w:p w:rsidR="00DB7291" w:rsidRDefault="00DB7291" w:rsidP="008D67FC">
      <w:pPr>
        <w:ind w:firstLineChars="0" w:firstLine="0"/>
      </w:pPr>
      <w:r>
        <w:tab/>
      </w:r>
    </w:p>
    <w:p w:rsidR="007B4AF7" w:rsidRDefault="007B4AF7" w:rsidP="007B4AF7">
      <w:pPr>
        <w:ind w:firstLineChars="0" w:firstLine="420"/>
        <w:rPr>
          <w:rFonts w:hint="eastAsia"/>
        </w:rPr>
      </w:pPr>
      <w:r>
        <w:t>4</w:t>
      </w:r>
      <w:r>
        <w:rPr>
          <w:rFonts w:hint="eastAsia"/>
        </w:rPr>
        <w:t>.</w:t>
      </w:r>
      <w:r w:rsidR="00920C63">
        <w:rPr>
          <w:rFonts w:hint="eastAsia"/>
        </w:rPr>
        <w:t>更新</w:t>
      </w:r>
      <w:r w:rsidR="00920C63">
        <w:rPr>
          <w:rFonts w:hint="eastAsia"/>
        </w:rPr>
        <w:t>Maven</w:t>
      </w:r>
      <w:r w:rsidR="00920C63">
        <w:rPr>
          <w:rFonts w:hint="eastAsia"/>
        </w:rPr>
        <w:t>项目</w:t>
      </w:r>
    </w:p>
    <w:p w:rsidR="004C4F87" w:rsidRDefault="007B4AF7" w:rsidP="007B4AF7">
      <w:pPr>
        <w:ind w:left="420" w:firstLineChars="0" w:firstLine="420"/>
      </w:pPr>
      <w:r>
        <w:rPr>
          <w:rFonts w:hint="eastAsia"/>
        </w:rPr>
        <w:t>如果项目为</w:t>
      </w:r>
      <w:r>
        <w:rPr>
          <w:rFonts w:hint="eastAsia"/>
        </w:rPr>
        <w:t>POM</w:t>
      </w:r>
      <w:r>
        <w:rPr>
          <w:rFonts w:hint="eastAsia"/>
        </w:rPr>
        <w:t>文件之后</w:t>
      </w:r>
      <w:r w:rsidR="004C4F87">
        <w:rPr>
          <w:rFonts w:hint="eastAsia"/>
        </w:rPr>
        <w:t>文件会出现报错信息</w:t>
      </w:r>
    </w:p>
    <w:p w:rsidR="00C52B4B" w:rsidRDefault="00C52B4B" w:rsidP="007B4AF7">
      <w:pPr>
        <w:ind w:left="420" w:firstLineChars="0" w:firstLine="420"/>
        <w:rPr>
          <w:rFonts w:hint="eastAsia"/>
        </w:rPr>
      </w:pPr>
      <w:r>
        <w:rPr>
          <w:noProof/>
        </w:rPr>
        <w:drawing>
          <wp:inline distT="0" distB="0" distL="0" distR="0" wp14:anchorId="0B626037" wp14:editId="6252D802">
            <wp:extent cx="5274310" cy="607695"/>
            <wp:effectExtent l="0" t="0" r="2540" b="190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0C63" w:rsidRDefault="00920C63" w:rsidP="007B4AF7">
      <w:pPr>
        <w:ind w:left="420" w:firstLineChars="0" w:firstLine="420"/>
      </w:pPr>
      <w:r>
        <w:rPr>
          <w:rFonts w:hint="eastAsia"/>
        </w:rPr>
        <w:t>将</w:t>
      </w:r>
      <w:r>
        <w:rPr>
          <w:rFonts w:hint="eastAsia"/>
        </w:rPr>
        <w:t>maven</w:t>
      </w:r>
      <w:r>
        <w:rPr>
          <w:rFonts w:hint="eastAsia"/>
        </w:rPr>
        <w:t>进行</w:t>
      </w:r>
      <w:r>
        <w:rPr>
          <w:rFonts w:hint="eastAsia"/>
        </w:rPr>
        <w:t>update</w:t>
      </w:r>
      <w:r>
        <w:rPr>
          <w:rFonts w:hint="eastAsia"/>
        </w:rPr>
        <w:t>即可</w:t>
      </w:r>
      <w:r>
        <w:rPr>
          <w:rFonts w:hint="eastAsia"/>
        </w:rPr>
        <w:t>.</w:t>
      </w:r>
    </w:p>
    <w:p w:rsidR="003B5048" w:rsidRPr="006006EE" w:rsidRDefault="003B5048" w:rsidP="007B4AF7">
      <w:pPr>
        <w:ind w:left="420" w:firstLineChars="0" w:firstLine="420"/>
        <w:rPr>
          <w:rFonts w:hint="eastAsia"/>
          <w:color w:val="FF0000"/>
        </w:rPr>
      </w:pPr>
      <w:r w:rsidRPr="006006EE">
        <w:rPr>
          <w:rFonts w:hint="eastAsia"/>
          <w:color w:val="FF0000"/>
        </w:rPr>
        <w:t>步骤</w:t>
      </w:r>
      <w:r w:rsidRPr="006006EE">
        <w:rPr>
          <w:rFonts w:hint="eastAsia"/>
          <w:color w:val="FF0000"/>
        </w:rPr>
        <w:t>:</w:t>
      </w:r>
      <w:r w:rsidR="00D015A7" w:rsidRPr="006006EE">
        <w:rPr>
          <w:rFonts w:hint="eastAsia"/>
          <w:color w:val="FF0000"/>
        </w:rPr>
        <w:t>在项目中右键</w:t>
      </w:r>
      <w:r w:rsidR="00D015A7" w:rsidRPr="006006EE">
        <w:rPr>
          <w:color w:val="FF0000"/>
        </w:rPr>
        <w:sym w:font="Wingdings" w:char="F0E0"/>
      </w:r>
      <w:r w:rsidR="00D015A7" w:rsidRPr="006006EE">
        <w:rPr>
          <w:rFonts w:hint="eastAsia"/>
          <w:color w:val="FF0000"/>
        </w:rPr>
        <w:t>Maven</w:t>
      </w:r>
      <w:r w:rsidR="00D015A7" w:rsidRPr="006006EE">
        <w:rPr>
          <w:color w:val="FF0000"/>
        </w:rPr>
        <w:t>-</w:t>
      </w:r>
      <w:r w:rsidR="00D015A7" w:rsidRPr="006006EE">
        <w:rPr>
          <w:color w:val="FF0000"/>
        </w:rPr>
        <w:sym w:font="Wingdings" w:char="F0E0"/>
      </w:r>
      <w:r w:rsidR="00D015A7" w:rsidRPr="006006EE">
        <w:rPr>
          <w:color w:val="FF0000"/>
        </w:rPr>
        <w:t>update Pro</w:t>
      </w:r>
      <w:r w:rsidR="008541B7" w:rsidRPr="006006EE">
        <w:rPr>
          <w:color w:val="FF0000"/>
        </w:rPr>
        <w:t>ject</w:t>
      </w:r>
      <w:r w:rsidR="001C0507" w:rsidRPr="006006EE">
        <w:rPr>
          <w:rFonts w:hint="eastAsia"/>
          <w:color w:val="FF0000"/>
        </w:rPr>
        <w:t>即可</w:t>
      </w:r>
    </w:p>
    <w:p w:rsidR="009371C2" w:rsidRDefault="003A3B84" w:rsidP="003A3B84">
      <w:pPr>
        <w:ind w:firstLineChars="0" w:firstLine="420"/>
      </w:pPr>
      <w:r>
        <w:rPr>
          <w:rFonts w:hint="eastAsia"/>
        </w:rPr>
        <w:t>5.</w:t>
      </w:r>
      <w:r w:rsidR="009371C2">
        <w:rPr>
          <w:rFonts w:hint="eastAsia"/>
        </w:rPr>
        <w:t>导入</w:t>
      </w:r>
      <w:r w:rsidR="009371C2">
        <w:rPr>
          <w:rFonts w:hint="eastAsia"/>
        </w:rPr>
        <w:t>jar</w:t>
      </w:r>
      <w:r w:rsidR="009371C2">
        <w:rPr>
          <w:rFonts w:hint="eastAsia"/>
        </w:rPr>
        <w:t>包文件</w:t>
      </w:r>
    </w:p>
    <w:p w:rsidR="00AC42E9" w:rsidRDefault="00AC42E9" w:rsidP="003A3B84">
      <w:pPr>
        <w:ind w:firstLineChars="0" w:firstLine="420"/>
      </w:pPr>
      <w:r>
        <w:tab/>
      </w:r>
      <w:r w:rsidR="007D3A7D">
        <w:rPr>
          <w:rFonts w:hint="eastAsia"/>
        </w:rPr>
        <w:t>将京</w:t>
      </w:r>
      <w:proofErr w:type="gramStart"/>
      <w:r w:rsidR="007D3A7D">
        <w:rPr>
          <w:rFonts w:hint="eastAsia"/>
        </w:rPr>
        <w:t>淘项目</w:t>
      </w:r>
      <w:proofErr w:type="gramEnd"/>
      <w:r w:rsidR="007D3A7D">
        <w:rPr>
          <w:rFonts w:hint="eastAsia"/>
        </w:rPr>
        <w:t>课前资料中</w:t>
      </w:r>
      <w:r w:rsidR="007D3A7D">
        <w:rPr>
          <w:rFonts w:hint="eastAsia"/>
        </w:rPr>
        <w:t>Day</w:t>
      </w:r>
      <w:r w:rsidR="007D3A7D">
        <w:t>01</w:t>
      </w:r>
      <w:r w:rsidR="007D3A7D">
        <w:rPr>
          <w:rFonts w:hint="eastAsia"/>
        </w:rPr>
        <w:t>的</w:t>
      </w:r>
      <w:proofErr w:type="spellStart"/>
      <w:r w:rsidR="007D3A7D">
        <w:rPr>
          <w:rFonts w:hint="eastAsia"/>
        </w:rPr>
        <w:t>jt</w:t>
      </w:r>
      <w:proofErr w:type="spellEnd"/>
      <w:r w:rsidR="007D3A7D">
        <w:rPr>
          <w:rFonts w:hint="eastAsia"/>
        </w:rPr>
        <w:t>-parent</w:t>
      </w:r>
      <w:r w:rsidR="007D3A7D">
        <w:rPr>
          <w:rFonts w:hint="eastAsia"/>
        </w:rPr>
        <w:t>中的</w:t>
      </w:r>
      <w:r w:rsidR="007D3A7D">
        <w:rPr>
          <w:rFonts w:hint="eastAsia"/>
        </w:rPr>
        <w:t>pom</w:t>
      </w:r>
      <w:r w:rsidR="007D3A7D">
        <w:t>.xml</w:t>
      </w:r>
      <w:r w:rsidR="007D3A7D">
        <w:rPr>
          <w:rFonts w:hint="eastAsia"/>
        </w:rPr>
        <w:t>拷贝</w:t>
      </w:r>
    </w:p>
    <w:p w:rsidR="002308F0" w:rsidRDefault="002308F0" w:rsidP="002308F0">
      <w:pPr>
        <w:ind w:left="420" w:firstLineChars="0" w:firstLine="420"/>
      </w:pPr>
      <w:r w:rsidRPr="002308F0">
        <w:t>&lt;properties&gt;</w:t>
      </w:r>
      <w:r>
        <w:rPr>
          <w:rFonts w:hint="eastAsia"/>
        </w:rPr>
        <w:t>和</w:t>
      </w:r>
      <w:r w:rsidR="00961BE5" w:rsidRPr="00961BE5">
        <w:t>&lt;dependencies&gt;</w:t>
      </w:r>
      <w:r w:rsidR="00961BE5">
        <w:rPr>
          <w:rFonts w:hint="eastAsia"/>
        </w:rPr>
        <w:t>中的内容</w:t>
      </w:r>
    </w:p>
    <w:p w:rsidR="00585279" w:rsidRDefault="00585279" w:rsidP="002308F0">
      <w:pPr>
        <w:ind w:left="420" w:firstLineChars="0" w:firstLine="420"/>
      </w:pPr>
      <w:r>
        <w:rPr>
          <w:rFonts w:hint="eastAsia"/>
        </w:rPr>
        <w:t>导入完成之后点击保存</w:t>
      </w:r>
    </w:p>
    <w:p w:rsidR="000F0CCB" w:rsidRDefault="003570F1" w:rsidP="002308F0">
      <w:pPr>
        <w:ind w:left="420" w:firstLineChars="0" w:firstLine="420"/>
        <w:rPr>
          <w:rFonts w:hint="eastAsia"/>
        </w:rPr>
      </w:pPr>
      <w:r>
        <w:rPr>
          <w:noProof/>
        </w:rPr>
        <w:drawing>
          <wp:inline distT="0" distB="0" distL="0" distR="0" wp14:anchorId="2F6FA258" wp14:editId="25DDE29C">
            <wp:extent cx="3680039" cy="1505511"/>
            <wp:effectExtent l="19050" t="19050" r="15875" b="190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89245" cy="150927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3B84" w:rsidRDefault="003A3B84" w:rsidP="003A3B84">
      <w:pPr>
        <w:pStyle w:val="af8"/>
        <w:ind w:left="1200" w:firstLineChars="0" w:firstLine="0"/>
        <w:rPr>
          <w:rFonts w:hint="eastAsia"/>
        </w:rPr>
      </w:pPr>
    </w:p>
    <w:p w:rsidR="00672F6D" w:rsidRDefault="00672F6D" w:rsidP="00672F6D">
      <w:pPr>
        <w:ind w:left="840" w:firstLineChars="0" w:firstLine="0"/>
        <w:rPr>
          <w:rFonts w:hint="eastAsia"/>
        </w:rPr>
      </w:pPr>
    </w:p>
    <w:p w:rsidR="00EC5A22" w:rsidRDefault="008E5474" w:rsidP="008E5474">
      <w:pPr>
        <w:pStyle w:val="3"/>
      </w:pPr>
      <w:r>
        <w:rPr>
          <w:rFonts w:hint="eastAsia"/>
        </w:rPr>
        <w:t>创建</w:t>
      </w:r>
      <w:proofErr w:type="spellStart"/>
      <w:r w:rsidR="00BB2ECC">
        <w:rPr>
          <w:rFonts w:hint="eastAsia"/>
        </w:rPr>
        <w:t>jt</w:t>
      </w:r>
      <w:proofErr w:type="spellEnd"/>
      <w:r w:rsidR="00BB2ECC">
        <w:t>-common</w:t>
      </w:r>
    </w:p>
    <w:p w:rsidR="008E5474" w:rsidRDefault="00211267" w:rsidP="008E5474">
      <w:pPr>
        <w:ind w:firstLine="42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工具类项目的名称</w:t>
      </w:r>
      <w:proofErr w:type="spellStart"/>
      <w:r>
        <w:rPr>
          <w:rFonts w:hint="eastAsia"/>
        </w:rPr>
        <w:t>jt</w:t>
      </w:r>
      <w:proofErr w:type="spellEnd"/>
      <w:r>
        <w:t xml:space="preserve">-common </w:t>
      </w:r>
      <w:r>
        <w:rPr>
          <w:rFonts w:hint="eastAsia"/>
        </w:rPr>
        <w:t>是一个</w:t>
      </w:r>
      <w:r>
        <w:rPr>
          <w:rFonts w:hint="eastAsia"/>
        </w:rPr>
        <w:t>jar</w:t>
      </w:r>
      <w:r>
        <w:rPr>
          <w:rFonts w:hint="eastAsia"/>
        </w:rPr>
        <w:t>包项目</w:t>
      </w:r>
    </w:p>
    <w:p w:rsidR="007B463B" w:rsidRDefault="007B463B" w:rsidP="008E5474">
      <w:pPr>
        <w:ind w:firstLine="420"/>
      </w:pPr>
    </w:p>
    <w:p w:rsidR="00B05DF7" w:rsidRDefault="00B05DF7" w:rsidP="00B05DF7">
      <w:pPr>
        <w:pStyle w:val="af8"/>
        <w:numPr>
          <w:ilvl w:val="0"/>
          <w:numId w:val="11"/>
        </w:numPr>
        <w:ind w:firstLineChars="0"/>
      </w:pPr>
      <w:r>
        <w:rPr>
          <w:rFonts w:hint="eastAsia"/>
        </w:rPr>
        <w:t>构建项目</w:t>
      </w:r>
    </w:p>
    <w:p w:rsidR="00EC7731" w:rsidRDefault="00D166A0" w:rsidP="00D166A0">
      <w:pPr>
        <w:ind w:left="780" w:firstLineChars="0" w:firstLine="0"/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选择</w:t>
      </w:r>
      <w:proofErr w:type="spellStart"/>
      <w:r w:rsidR="00EC7731">
        <w:t>quickStart</w:t>
      </w:r>
      <w:proofErr w:type="spellEnd"/>
      <w:r w:rsidR="00EC7731">
        <w:rPr>
          <w:rFonts w:hint="eastAsia"/>
        </w:rPr>
        <w:t>骨架构建项目</w:t>
      </w:r>
    </w:p>
    <w:p w:rsidR="00D166A0" w:rsidRDefault="00D166A0" w:rsidP="00D166A0">
      <w:pPr>
        <w:ind w:left="780" w:firstLineChars="0" w:firstLine="0"/>
        <w:rPr>
          <w:rFonts w:hint="eastAsia"/>
        </w:rPr>
      </w:pPr>
      <w:r>
        <w:rPr>
          <w:rFonts w:hint="eastAsia"/>
        </w:rPr>
        <w:t>编辑坐标创建项目</w:t>
      </w:r>
    </w:p>
    <w:p w:rsidR="008E5474" w:rsidRDefault="00B05DF7" w:rsidP="00181E34">
      <w:pPr>
        <w:pStyle w:val="2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 wp14:anchorId="0254965E" wp14:editId="1BDE1955">
            <wp:extent cx="4656223" cy="1066892"/>
            <wp:effectExtent l="19050" t="19050" r="11430" b="190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56223" cy="106689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70992" w:rsidRDefault="00270992" w:rsidP="00270992">
      <w:pPr>
        <w:pStyle w:val="1"/>
      </w:pPr>
      <w:r>
        <w:rPr>
          <w:rFonts w:hint="eastAsia"/>
        </w:rPr>
        <w:t>构建</w:t>
      </w:r>
      <w:proofErr w:type="spellStart"/>
      <w:r>
        <w:rPr>
          <w:rFonts w:hint="eastAsia"/>
        </w:rPr>
        <w:t>jt</w:t>
      </w:r>
      <w:proofErr w:type="spellEnd"/>
      <w:r>
        <w:t>-manage</w:t>
      </w:r>
    </w:p>
    <w:p w:rsidR="00A35CFF" w:rsidRPr="00A35CFF" w:rsidRDefault="00BC33EE" w:rsidP="00A35CFF">
      <w:pPr>
        <w:pStyle w:val="2"/>
        <w:rPr>
          <w:rFonts w:hint="eastAsia"/>
        </w:rPr>
      </w:pPr>
      <w:r>
        <w:rPr>
          <w:rFonts w:hint="eastAsia"/>
        </w:rPr>
        <w:t>构建步骤</w:t>
      </w:r>
    </w:p>
    <w:p w:rsidR="00270992" w:rsidRDefault="00654F4C" w:rsidP="00A35CFF">
      <w:pPr>
        <w:pStyle w:val="3"/>
      </w:pPr>
      <w:r>
        <w:rPr>
          <w:rFonts w:hint="eastAsia"/>
        </w:rPr>
        <w:t>选择骨架</w:t>
      </w:r>
    </w:p>
    <w:p w:rsidR="00352764" w:rsidRPr="00352764" w:rsidRDefault="00352764" w:rsidP="00352764">
      <w:pPr>
        <w:ind w:firstLine="420"/>
        <w:rPr>
          <w:rFonts w:hint="eastAsia"/>
        </w:rPr>
      </w:pPr>
      <w:r>
        <w:rPr>
          <w:rFonts w:hint="eastAsia"/>
        </w:rPr>
        <w:t>说明</w:t>
      </w:r>
      <w:r>
        <w:rPr>
          <w:rFonts w:hint="eastAsia"/>
        </w:rPr>
        <w:t>:</w:t>
      </w:r>
      <w:r>
        <w:rPr>
          <w:rFonts w:hint="eastAsia"/>
        </w:rPr>
        <w:t>由于</w:t>
      </w:r>
      <w:proofErr w:type="spellStart"/>
      <w:r>
        <w:rPr>
          <w:rFonts w:hint="eastAsia"/>
        </w:rPr>
        <w:t>jt</w:t>
      </w:r>
      <w:proofErr w:type="spellEnd"/>
      <w:r>
        <w:t>-manage</w:t>
      </w:r>
      <w:r>
        <w:rPr>
          <w:rFonts w:hint="eastAsia"/>
        </w:rPr>
        <w:t>是一个</w:t>
      </w:r>
      <w:r>
        <w:rPr>
          <w:rFonts w:hint="eastAsia"/>
        </w:rPr>
        <w:t>web</w:t>
      </w:r>
      <w:r>
        <w:rPr>
          <w:rFonts w:hint="eastAsia"/>
        </w:rPr>
        <w:t>项目</w:t>
      </w:r>
      <w:r>
        <w:rPr>
          <w:rFonts w:hint="eastAsia"/>
        </w:rPr>
        <w:t>.</w:t>
      </w:r>
      <w:r>
        <w:rPr>
          <w:rFonts w:hint="eastAsia"/>
        </w:rPr>
        <w:t>所以通过</w:t>
      </w:r>
      <w:r>
        <w:rPr>
          <w:rFonts w:hint="eastAsia"/>
        </w:rPr>
        <w:t>web</w:t>
      </w:r>
      <w:r>
        <w:rPr>
          <w:rFonts w:hint="eastAsia"/>
        </w:rPr>
        <w:t>骨架</w:t>
      </w: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新建项目</w:t>
      </w:r>
    </w:p>
    <w:p w:rsidR="00654F4C" w:rsidRPr="00A35CFF" w:rsidRDefault="00C6169C" w:rsidP="00A35CFF">
      <w:pPr>
        <w:ind w:firstLine="420"/>
        <w:rPr>
          <w:rFonts w:hint="eastAsia"/>
        </w:rPr>
      </w:pPr>
      <w:r>
        <w:rPr>
          <w:noProof/>
        </w:rPr>
        <w:drawing>
          <wp:inline distT="0" distB="0" distL="0" distR="0" wp14:anchorId="14DF213C" wp14:editId="434B17EC">
            <wp:extent cx="4488569" cy="1226926"/>
            <wp:effectExtent l="19050" t="19050" r="26670" b="1143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488569" cy="122692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E5474" w:rsidRDefault="00A35CFF" w:rsidP="00A35CFF">
      <w:pPr>
        <w:pStyle w:val="3"/>
      </w:pPr>
      <w:r>
        <w:rPr>
          <w:rFonts w:hint="eastAsia"/>
        </w:rPr>
        <w:lastRenderedPageBreak/>
        <w:t>修改</w:t>
      </w:r>
      <w:r w:rsidR="007A560A">
        <w:rPr>
          <w:rFonts w:hint="eastAsia"/>
        </w:rPr>
        <w:t>坐标</w:t>
      </w:r>
    </w:p>
    <w:p w:rsidR="00292993" w:rsidRPr="00292993" w:rsidRDefault="00292993" w:rsidP="00292993">
      <w:pPr>
        <w:ind w:firstLine="420"/>
        <w:rPr>
          <w:rFonts w:hint="eastAsia"/>
        </w:rPr>
      </w:pPr>
      <w:r>
        <w:rPr>
          <w:rFonts w:hint="eastAsia"/>
        </w:rPr>
        <w:t>说明</w:t>
      </w:r>
      <w:r>
        <w:rPr>
          <w:rFonts w:hint="eastAsia"/>
        </w:rPr>
        <w:t>:</w:t>
      </w:r>
      <w:r w:rsidR="000E2B05">
        <w:rPr>
          <w:rFonts w:hint="eastAsia"/>
        </w:rPr>
        <w:t>编辑</w:t>
      </w:r>
      <w:r w:rsidR="005B167C">
        <w:rPr>
          <w:rFonts w:hint="eastAsia"/>
        </w:rPr>
        <w:t>坐标</w:t>
      </w:r>
      <w:r w:rsidR="009D3105">
        <w:t xml:space="preserve"> </w:t>
      </w:r>
      <w:r w:rsidR="009D3105">
        <w:rPr>
          <w:rFonts w:hint="eastAsia"/>
        </w:rPr>
        <w:t>项目名称不能重复</w:t>
      </w:r>
    </w:p>
    <w:p w:rsidR="007A560A" w:rsidRPr="007A560A" w:rsidRDefault="007A560A" w:rsidP="007A560A">
      <w:pPr>
        <w:ind w:firstLine="420"/>
        <w:rPr>
          <w:rFonts w:hint="eastAsia"/>
        </w:rPr>
      </w:pPr>
      <w:r>
        <w:rPr>
          <w:noProof/>
        </w:rPr>
        <w:drawing>
          <wp:inline distT="0" distB="0" distL="0" distR="0" wp14:anchorId="398A9E01" wp14:editId="4201F94E">
            <wp:extent cx="2385267" cy="1089754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85267" cy="1089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EEE" w:rsidRDefault="00DE4EBA" w:rsidP="008E4AFA">
      <w:pPr>
        <w:pStyle w:val="3"/>
        <w:ind w:firstLine="420"/>
      </w:pPr>
      <w:r>
        <w:rPr>
          <w:rFonts w:hint="eastAsia"/>
        </w:rPr>
        <w:t>修改</w:t>
      </w:r>
      <w:r>
        <w:rPr>
          <w:rFonts w:hint="eastAsia"/>
        </w:rPr>
        <w:t>JDK</w:t>
      </w:r>
    </w:p>
    <w:p w:rsidR="00234482" w:rsidRDefault="00EE564D" w:rsidP="00234482">
      <w:pPr>
        <w:ind w:firstLine="42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:rsidR="00DE4EBA" w:rsidRDefault="00EE564D" w:rsidP="00234482">
      <w:pPr>
        <w:ind w:firstLine="420"/>
      </w:pPr>
      <w:r w:rsidRPr="005151CC">
        <w:rPr>
          <w:rFonts w:hint="eastAsia"/>
        </w:rPr>
        <w:t>由于</w:t>
      </w:r>
      <w:r w:rsidRPr="005151CC">
        <w:rPr>
          <w:rFonts w:hint="eastAsia"/>
        </w:rPr>
        <w:t>eclipse</w:t>
      </w:r>
      <w:r w:rsidRPr="005151CC">
        <w:rPr>
          <w:rFonts w:hint="eastAsia"/>
        </w:rPr>
        <w:t>于</w:t>
      </w:r>
      <w:r w:rsidRPr="005151CC">
        <w:rPr>
          <w:rFonts w:hint="eastAsia"/>
        </w:rPr>
        <w:t>Maven</w:t>
      </w:r>
      <w:r w:rsidRPr="005151CC">
        <w:rPr>
          <w:rFonts w:hint="eastAsia"/>
        </w:rPr>
        <w:t>兼容性的问题</w:t>
      </w:r>
      <w:r w:rsidRPr="005151CC">
        <w:rPr>
          <w:rFonts w:hint="eastAsia"/>
        </w:rPr>
        <w:t>,</w:t>
      </w:r>
      <w:r w:rsidRPr="005151CC">
        <w:rPr>
          <w:rFonts w:hint="eastAsia"/>
        </w:rPr>
        <w:t>使创建</w:t>
      </w:r>
      <w:r w:rsidRPr="005151CC">
        <w:rPr>
          <w:rFonts w:hint="eastAsia"/>
        </w:rPr>
        <w:t>web</w:t>
      </w:r>
      <w:r w:rsidRPr="005151CC">
        <w:rPr>
          <w:rFonts w:hint="eastAsia"/>
        </w:rPr>
        <w:t>项目时</w:t>
      </w:r>
      <w:r w:rsidRPr="005151CC">
        <w:rPr>
          <w:rFonts w:hint="eastAsia"/>
        </w:rPr>
        <w:t>,</w:t>
      </w:r>
      <w:r w:rsidRPr="005151CC">
        <w:rPr>
          <w:rFonts w:hint="eastAsia"/>
        </w:rPr>
        <w:t>没有生成</w:t>
      </w:r>
      <w:r>
        <w:t>main/</w:t>
      </w:r>
      <w:proofErr w:type="spellStart"/>
      <w:r>
        <w:t>java</w:t>
      </w:r>
      <w:r>
        <w:rPr>
          <w:rFonts w:hint="eastAsia"/>
        </w:rPr>
        <w:t>,main</w:t>
      </w:r>
      <w:proofErr w:type="spellEnd"/>
      <w:r>
        <w:t>/text</w:t>
      </w:r>
      <w:r>
        <w:rPr>
          <w:rFonts w:hint="eastAsia"/>
        </w:rPr>
        <w:t>文件夹</w:t>
      </w:r>
    </w:p>
    <w:p w:rsidR="00EE564D" w:rsidRDefault="00C42324" w:rsidP="00DE4EBA">
      <w:pPr>
        <w:ind w:firstLine="420"/>
      </w:pPr>
      <w:r>
        <w:rPr>
          <w:rFonts w:hint="eastAsia"/>
        </w:rPr>
        <w:t>解决办法</w:t>
      </w:r>
      <w:r>
        <w:rPr>
          <w:rFonts w:hint="eastAsia"/>
        </w:rPr>
        <w:t>:</w:t>
      </w:r>
    </w:p>
    <w:p w:rsidR="00C42324" w:rsidRDefault="00C42324" w:rsidP="00DE4EBA">
      <w:pPr>
        <w:ind w:firstLine="420"/>
      </w:pPr>
      <w:r>
        <w:rPr>
          <w:rFonts w:hint="eastAsia"/>
        </w:rPr>
        <w:t>需要手动的修改</w:t>
      </w:r>
      <w:r>
        <w:rPr>
          <w:rFonts w:hint="eastAsia"/>
        </w:rPr>
        <w:t>JDK</w:t>
      </w:r>
      <w:r>
        <w:rPr>
          <w:rFonts w:hint="eastAsia"/>
        </w:rPr>
        <w:t>即可</w:t>
      </w:r>
    </w:p>
    <w:p w:rsidR="00C42324" w:rsidRDefault="007A54CC" w:rsidP="00DE4EBA">
      <w:pPr>
        <w:ind w:firstLine="420"/>
      </w:pPr>
      <w:r>
        <w:rPr>
          <w:noProof/>
        </w:rPr>
        <w:drawing>
          <wp:inline distT="0" distB="0" distL="0" distR="0" wp14:anchorId="73A15EF1" wp14:editId="4EF5194B">
            <wp:extent cx="5274310" cy="1399540"/>
            <wp:effectExtent l="19050" t="19050" r="21590" b="1016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95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A54CC" w:rsidRDefault="00EE1245" w:rsidP="00EE1245">
      <w:pPr>
        <w:pStyle w:val="2"/>
      </w:pPr>
      <w:r>
        <w:rPr>
          <w:rFonts w:hint="eastAsia"/>
        </w:rPr>
        <w:t>实现依赖和继承</w:t>
      </w:r>
    </w:p>
    <w:p w:rsidR="00EE1245" w:rsidRDefault="004A73A0" w:rsidP="004A73A0">
      <w:pPr>
        <w:pStyle w:val="3"/>
      </w:pPr>
      <w:proofErr w:type="gramStart"/>
      <w:r>
        <w:rPr>
          <w:rFonts w:hint="eastAsia"/>
        </w:rPr>
        <w:t>继承父级项目</w:t>
      </w:r>
      <w:proofErr w:type="gramEnd"/>
    </w:p>
    <w:p w:rsidR="004A73A0" w:rsidRDefault="009A630B" w:rsidP="004A73A0">
      <w:pPr>
        <w:ind w:firstLine="420"/>
      </w:pPr>
      <w:r>
        <w:rPr>
          <w:rFonts w:hint="eastAsia"/>
        </w:rPr>
        <w:t>由于</w:t>
      </w:r>
      <w:proofErr w:type="spellStart"/>
      <w:r>
        <w:rPr>
          <w:rFonts w:hint="eastAsia"/>
        </w:rPr>
        <w:t>jt</w:t>
      </w:r>
      <w:proofErr w:type="spellEnd"/>
      <w:r>
        <w:t>-manage</w:t>
      </w:r>
      <w:r>
        <w:rPr>
          <w:rFonts w:hint="eastAsia"/>
        </w:rPr>
        <w:t>项目是业务模块</w:t>
      </w:r>
      <w:r>
        <w:rPr>
          <w:rFonts w:hint="eastAsia"/>
        </w:rPr>
        <w:t>.</w:t>
      </w:r>
      <w:r>
        <w:rPr>
          <w:rFonts w:hint="eastAsia"/>
        </w:rPr>
        <w:t>所以需要继承</w:t>
      </w:r>
      <w:proofErr w:type="spellStart"/>
      <w:r>
        <w:rPr>
          <w:rFonts w:hint="eastAsia"/>
        </w:rPr>
        <w:t>jt</w:t>
      </w:r>
      <w:proofErr w:type="spellEnd"/>
      <w:r>
        <w:t>-parent</w:t>
      </w:r>
      <w:r>
        <w:rPr>
          <w:rFonts w:hint="eastAsia"/>
        </w:rPr>
        <w:t>项目</w:t>
      </w:r>
      <w:r>
        <w:rPr>
          <w:rFonts w:hint="eastAsia"/>
        </w:rPr>
        <w:t>.</w:t>
      </w:r>
      <w:r>
        <w:rPr>
          <w:rFonts w:hint="eastAsia"/>
        </w:rPr>
        <w:t>具体操作如下</w:t>
      </w:r>
      <w:r w:rsidR="00E035F3">
        <w:rPr>
          <w:rFonts w:hint="eastAsia"/>
        </w:rPr>
        <w:t>.</w:t>
      </w:r>
    </w:p>
    <w:p w:rsidR="00E035F3" w:rsidRDefault="00E035F3" w:rsidP="004A73A0">
      <w:pPr>
        <w:ind w:firstLine="42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文件中</w:t>
      </w:r>
      <w:r w:rsidR="008F633C">
        <w:rPr>
          <w:rFonts w:hint="eastAsia"/>
        </w:rPr>
        <w:t>添加</w:t>
      </w:r>
      <w:r w:rsidR="008F633C">
        <w:rPr>
          <w:rFonts w:hint="eastAsia"/>
        </w:rPr>
        <w:t>parent</w:t>
      </w:r>
      <w:r w:rsidR="008F633C">
        <w:rPr>
          <w:rFonts w:hint="eastAsia"/>
        </w:rPr>
        <w:t>选项</w:t>
      </w:r>
    </w:p>
    <w:p w:rsidR="00651E40" w:rsidRDefault="00ED64FA" w:rsidP="004A73A0">
      <w:pPr>
        <w:ind w:firstLine="420"/>
      </w:pPr>
      <w:r>
        <w:rPr>
          <w:noProof/>
        </w:rPr>
        <w:drawing>
          <wp:inline distT="0" distB="0" distL="0" distR="0" wp14:anchorId="4E5C40D2" wp14:editId="223F9B05">
            <wp:extent cx="5274310" cy="1153160"/>
            <wp:effectExtent l="19050" t="19050" r="21590" b="2794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31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506C" w:rsidRDefault="00FA1C8C" w:rsidP="00FA1C8C">
      <w:pPr>
        <w:pStyle w:val="3"/>
      </w:pPr>
      <w:r>
        <w:rPr>
          <w:rFonts w:hint="eastAsia"/>
        </w:rPr>
        <w:lastRenderedPageBreak/>
        <w:t>依赖工具类</w:t>
      </w:r>
      <w:r w:rsidR="00586A44">
        <w:rPr>
          <w:rFonts w:hint="eastAsia"/>
        </w:rPr>
        <w:t>项目</w:t>
      </w:r>
    </w:p>
    <w:p w:rsidR="006B7D64" w:rsidRDefault="00B83B4C" w:rsidP="006B7D64">
      <w:pPr>
        <w:ind w:firstLine="420"/>
      </w:pPr>
      <w:r>
        <w:rPr>
          <w:rFonts w:hint="eastAsia"/>
        </w:rPr>
        <w:t>说明</w:t>
      </w:r>
      <w:r>
        <w:rPr>
          <w:rFonts w:hint="eastAsia"/>
        </w:rPr>
        <w:t>:</w:t>
      </w:r>
    </w:p>
    <w:p w:rsidR="00D64496" w:rsidRDefault="00D64496" w:rsidP="006B7D64">
      <w:pPr>
        <w:ind w:firstLine="420"/>
      </w:pPr>
      <w:r>
        <w:tab/>
      </w:r>
      <w:proofErr w:type="spellStart"/>
      <w:r w:rsidR="009200A2">
        <w:t>J</w:t>
      </w:r>
      <w:r w:rsidR="009200A2">
        <w:rPr>
          <w:rFonts w:hint="eastAsia"/>
        </w:rPr>
        <w:t>t</w:t>
      </w:r>
      <w:proofErr w:type="spellEnd"/>
      <w:r w:rsidR="009200A2">
        <w:rPr>
          <w:rFonts w:hint="eastAsia"/>
        </w:rPr>
        <w:t>-manage</w:t>
      </w:r>
      <w:r w:rsidR="009200A2">
        <w:rPr>
          <w:rFonts w:hint="eastAsia"/>
        </w:rPr>
        <w:t>项目中需要添加工具类文件</w:t>
      </w:r>
      <w:r w:rsidR="002F6345">
        <w:rPr>
          <w:rFonts w:hint="eastAsia"/>
        </w:rPr>
        <w:t>后方便方法的执行</w:t>
      </w:r>
      <w:r w:rsidR="000B0170">
        <w:rPr>
          <w:rFonts w:hint="eastAsia"/>
        </w:rPr>
        <w:t>.</w:t>
      </w:r>
      <w:r w:rsidR="000B0170">
        <w:rPr>
          <w:rFonts w:hint="eastAsia"/>
        </w:rPr>
        <w:t>所以要依赖项目</w:t>
      </w:r>
    </w:p>
    <w:p w:rsidR="00CC6081" w:rsidRDefault="00CC6081" w:rsidP="006B7D64">
      <w:pPr>
        <w:ind w:firstLine="420"/>
      </w:pPr>
      <w:r>
        <w:rPr>
          <w:noProof/>
        </w:rPr>
        <w:drawing>
          <wp:inline distT="0" distB="0" distL="0" distR="0" wp14:anchorId="3E9C7B1B" wp14:editId="2C517414">
            <wp:extent cx="3752967" cy="2393838"/>
            <wp:effectExtent l="19050" t="19050" r="19050" b="2603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67263" cy="240295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4996" w:rsidRPr="006B7D64" w:rsidRDefault="00FC4996" w:rsidP="006B7D64">
      <w:pPr>
        <w:ind w:firstLine="420"/>
        <w:rPr>
          <w:rFonts w:hint="eastAsia"/>
        </w:rPr>
      </w:pPr>
      <w:r>
        <w:rPr>
          <w:rFonts w:hint="eastAsia"/>
        </w:rPr>
        <w:t>引入完成之后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记得点击保存</w:t>
      </w:r>
    </w:p>
    <w:p w:rsidR="007A54CC" w:rsidRDefault="002729BB" w:rsidP="002729BB">
      <w:pPr>
        <w:pStyle w:val="1"/>
      </w:pPr>
      <w:r>
        <w:t>Tomcat</w:t>
      </w:r>
      <w:r>
        <w:rPr>
          <w:rFonts w:hint="eastAsia"/>
        </w:rPr>
        <w:t>插件应用</w:t>
      </w:r>
    </w:p>
    <w:p w:rsidR="002729BB" w:rsidRDefault="00B46301" w:rsidP="002729BB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tomcat</w:t>
      </w:r>
      <w:r>
        <w:rPr>
          <w:rFonts w:hint="eastAsia"/>
        </w:rPr>
        <w:t>实例的缺点</w:t>
      </w:r>
      <w:r>
        <w:rPr>
          <w:rFonts w:hint="eastAsia"/>
        </w:rPr>
        <w:t>:</w:t>
      </w:r>
    </w:p>
    <w:p w:rsidR="00B46301" w:rsidRDefault="004B2899" w:rsidP="00991396">
      <w:pPr>
        <w:pStyle w:val="af8"/>
        <w:numPr>
          <w:ilvl w:val="0"/>
          <w:numId w:val="13"/>
        </w:numPr>
        <w:ind w:firstLineChars="0"/>
      </w:pPr>
      <w:r>
        <w:rPr>
          <w:rFonts w:hint="eastAsia"/>
        </w:rPr>
        <w:t>随着项目数量的增多</w:t>
      </w:r>
      <w:r>
        <w:rPr>
          <w:rFonts w:hint="eastAsia"/>
        </w:rPr>
        <w:t>,</w:t>
      </w:r>
      <w:r>
        <w:t>tomcat</w:t>
      </w:r>
      <w:r>
        <w:rPr>
          <w:rFonts w:hint="eastAsia"/>
        </w:rPr>
        <w:t>启动越来越慢</w:t>
      </w:r>
    </w:p>
    <w:p w:rsidR="00991396" w:rsidRDefault="00502D85" w:rsidP="00991396">
      <w:pPr>
        <w:pStyle w:val="af8"/>
        <w:numPr>
          <w:ilvl w:val="0"/>
          <w:numId w:val="13"/>
        </w:numPr>
        <w:ind w:firstLineChars="0"/>
      </w:pPr>
      <w:r>
        <w:t>T</w:t>
      </w:r>
      <w:r>
        <w:rPr>
          <w:rFonts w:hint="eastAsia"/>
        </w:rPr>
        <w:t>omcat</w:t>
      </w:r>
      <w:r>
        <w:rPr>
          <w:rFonts w:hint="eastAsia"/>
        </w:rPr>
        <w:t>在不同的编译器中配置方式不同</w:t>
      </w:r>
      <w:r>
        <w:rPr>
          <w:rFonts w:hint="eastAsia"/>
        </w:rPr>
        <w:t>.</w:t>
      </w:r>
    </w:p>
    <w:p w:rsidR="00502D85" w:rsidRDefault="00502D85" w:rsidP="00991396">
      <w:pPr>
        <w:pStyle w:val="af8"/>
        <w:numPr>
          <w:ilvl w:val="0"/>
          <w:numId w:val="13"/>
        </w:numPr>
        <w:ind w:firstLineChars="0"/>
      </w:pPr>
      <w:r>
        <w:rPr>
          <w:rFonts w:hint="eastAsia"/>
        </w:rPr>
        <w:t>有些时候需要手动的改变</w:t>
      </w:r>
      <w:r>
        <w:rPr>
          <w:rFonts w:hint="eastAsia"/>
        </w:rPr>
        <w:t>tomcat</w:t>
      </w:r>
      <w:r>
        <w:rPr>
          <w:rFonts w:hint="eastAsia"/>
        </w:rPr>
        <w:t>发布路径</w:t>
      </w:r>
    </w:p>
    <w:p w:rsidR="00502D85" w:rsidRDefault="00502D85" w:rsidP="00502D85">
      <w:pPr>
        <w:ind w:left="420" w:firstLineChars="0" w:firstLine="0"/>
      </w:pPr>
    </w:p>
    <w:p w:rsidR="00502D85" w:rsidRDefault="00D25612" w:rsidP="00D25612">
      <w:pPr>
        <w:pStyle w:val="2"/>
      </w:pPr>
      <w:r>
        <w:t>T</w:t>
      </w:r>
      <w:r>
        <w:rPr>
          <w:rFonts w:hint="eastAsia"/>
        </w:rPr>
        <w:t>omcat</w:t>
      </w:r>
      <w:r>
        <w:rPr>
          <w:rFonts w:hint="eastAsia"/>
        </w:rPr>
        <w:t>插件引入</w:t>
      </w:r>
    </w:p>
    <w:p w:rsidR="00477063" w:rsidRDefault="00AA6344" w:rsidP="00477063">
      <w:pPr>
        <w:pStyle w:val="3"/>
      </w:pPr>
      <w:r>
        <w:rPr>
          <w:rFonts w:hint="eastAsia"/>
        </w:rPr>
        <w:t>引入插件</w:t>
      </w:r>
    </w:p>
    <w:p w:rsidR="00AA6344" w:rsidRDefault="008F24FA" w:rsidP="00AA6344">
      <w:pPr>
        <w:ind w:firstLine="420"/>
      </w:pPr>
      <w:r>
        <w:rPr>
          <w:rFonts w:hint="eastAsia"/>
        </w:rPr>
        <w:t>将插件文件加入到</w:t>
      </w:r>
      <w:r w:rsidR="0074586B">
        <w:rPr>
          <w:rFonts w:hint="eastAsia"/>
        </w:rPr>
        <w:t>pom</w:t>
      </w:r>
      <w:r w:rsidR="0074586B">
        <w:t>.xml</w:t>
      </w:r>
      <w:r w:rsidR="0074586B">
        <w:rPr>
          <w:rFonts w:hint="eastAsia"/>
        </w:rPr>
        <w:t>中</w:t>
      </w:r>
      <w:r w:rsidR="0074586B">
        <w:rPr>
          <w:rFonts w:hint="eastAsia"/>
        </w:rPr>
        <w:t>,</w:t>
      </w:r>
      <w:r w:rsidR="0074586B">
        <w:rPr>
          <w:rFonts w:hint="eastAsia"/>
        </w:rPr>
        <w:t>后删除多余的</w:t>
      </w:r>
      <w:proofErr w:type="spellStart"/>
      <w:r w:rsidR="0074586B">
        <w:rPr>
          <w:rFonts w:hint="eastAsia"/>
        </w:rPr>
        <w:t>bulid</w:t>
      </w:r>
      <w:proofErr w:type="spellEnd"/>
      <w:r w:rsidR="0074586B">
        <w:rPr>
          <w:rFonts w:hint="eastAsia"/>
        </w:rPr>
        <w:t>标签</w:t>
      </w:r>
      <w:r w:rsidR="0074586B">
        <w:rPr>
          <w:rFonts w:hint="eastAsia"/>
        </w:rPr>
        <w:t>,</w:t>
      </w:r>
      <w:r w:rsidR="0074586B">
        <w:rPr>
          <w:rFonts w:hint="eastAsia"/>
        </w:rPr>
        <w:t>不然会报错</w:t>
      </w:r>
    </w:p>
    <w:p w:rsidR="00A25A0F" w:rsidRDefault="00A25A0F" w:rsidP="00AA6344">
      <w:pPr>
        <w:ind w:firstLine="420"/>
      </w:pPr>
    </w:p>
    <w:p w:rsidR="00A25A0F" w:rsidRDefault="00A25A0F" w:rsidP="00AA6344">
      <w:pPr>
        <w:ind w:firstLine="420"/>
      </w:pPr>
    </w:p>
    <w:p w:rsidR="00A25A0F" w:rsidRDefault="00A25A0F" w:rsidP="00AA6344">
      <w:pPr>
        <w:ind w:firstLine="420"/>
        <w:rPr>
          <w:rFonts w:hint="eastAsia"/>
        </w:rPr>
      </w:pPr>
    </w:p>
    <w:p w:rsidR="008C3F7E" w:rsidRDefault="008C3F7E" w:rsidP="003928DD">
      <w:pPr>
        <w:pStyle w:val="a3"/>
      </w:pPr>
      <w:r>
        <w:rPr>
          <w:color w:val="008080"/>
        </w:rPr>
        <w:lastRenderedPageBreak/>
        <w:t>&lt;</w:t>
      </w:r>
      <w:r>
        <w:t>build</w:t>
      </w:r>
      <w:r>
        <w:rPr>
          <w:color w:val="008080"/>
        </w:rPr>
        <w:t>&gt;</w:t>
      </w:r>
    </w:p>
    <w:p w:rsidR="008C3F7E" w:rsidRDefault="008C3F7E" w:rsidP="003928DD">
      <w:pPr>
        <w:pStyle w:val="a3"/>
      </w:pPr>
      <w:r>
        <w:rPr>
          <w:color w:val="000000"/>
        </w:rPr>
        <w:t xml:space="preserve">  </w:t>
      </w:r>
      <w:r>
        <w:rPr>
          <w:color w:val="000000"/>
        </w:rPr>
        <w:tab/>
      </w:r>
      <w:r>
        <w:rPr>
          <w:color w:val="000000"/>
        </w:rPr>
        <w:tab/>
      </w:r>
      <w:proofErr w:type="gramStart"/>
      <w:r>
        <w:rPr>
          <w:color w:val="3F5FBF"/>
        </w:rPr>
        <w:t>&lt;!--</w:t>
      </w:r>
      <w:proofErr w:type="gramEnd"/>
      <w:r>
        <w:rPr>
          <w:color w:val="3F5FBF"/>
          <w:u w:val="single"/>
        </w:rPr>
        <w:t>tomcat</w:t>
      </w:r>
      <w:r>
        <w:rPr>
          <w:color w:val="3F5FBF"/>
        </w:rPr>
        <w:t>插件</w:t>
      </w:r>
      <w:r>
        <w:rPr>
          <w:color w:val="3F5FBF"/>
        </w:rPr>
        <w:t xml:space="preserve">  --&gt;</w:t>
      </w:r>
    </w:p>
    <w:p w:rsidR="008C3F7E" w:rsidRDefault="008C3F7E" w:rsidP="003928DD">
      <w:pPr>
        <w:pStyle w:val="a3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lugins</w:t>
      </w:r>
      <w:r>
        <w:rPr>
          <w:color w:val="008080"/>
        </w:rPr>
        <w:t>&gt;</w:t>
      </w:r>
    </w:p>
    <w:p w:rsidR="008C3F7E" w:rsidRDefault="008C3F7E" w:rsidP="003928DD">
      <w:pPr>
        <w:pStyle w:val="a3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lugin</w:t>
      </w:r>
      <w:r>
        <w:rPr>
          <w:color w:val="008080"/>
        </w:rPr>
        <w:t>&gt;</w:t>
      </w:r>
    </w:p>
    <w:p w:rsidR="008C3F7E" w:rsidRDefault="008C3F7E" w:rsidP="003928DD">
      <w:pPr>
        <w:pStyle w:val="a3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proofErr w:type="gramStart"/>
      <w:r>
        <w:rPr>
          <w:color w:val="3F5FBF"/>
        </w:rPr>
        <w:t>&lt;!--</w:t>
      </w:r>
      <w:proofErr w:type="gramEnd"/>
      <w:r>
        <w:rPr>
          <w:color w:val="3F5FBF"/>
          <w:u w:val="single"/>
        </w:rPr>
        <w:t>tomcat</w:t>
      </w:r>
      <w:r>
        <w:rPr>
          <w:color w:val="3F5FBF"/>
        </w:rPr>
        <w:t>插件的本地仓库路径</w:t>
      </w:r>
      <w:r>
        <w:rPr>
          <w:color w:val="3F5FBF"/>
        </w:rPr>
        <w:t xml:space="preserve">  --&gt;</w:t>
      </w:r>
    </w:p>
    <w:p w:rsidR="008C3F7E" w:rsidRDefault="008C3F7E" w:rsidP="003928DD">
      <w:pPr>
        <w:pStyle w:val="a3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proofErr w:type="gramStart"/>
      <w:r>
        <w:rPr>
          <w:color w:val="008080"/>
        </w:rPr>
        <w:t>&lt;</w:t>
      </w:r>
      <w:proofErr w:type="spellStart"/>
      <w:r>
        <w:t>groupId</w:t>
      </w:r>
      <w:proofErr w:type="spellEnd"/>
      <w:r>
        <w:rPr>
          <w:color w:val="008080"/>
        </w:rPr>
        <w:t>&gt;</w:t>
      </w:r>
      <w:proofErr w:type="spellStart"/>
      <w:r>
        <w:rPr>
          <w:color w:val="000000"/>
        </w:rPr>
        <w:t>org.apache.tomcat</w:t>
      </w:r>
      <w:proofErr w:type="gramEnd"/>
      <w:r>
        <w:rPr>
          <w:color w:val="000000"/>
        </w:rPr>
        <w:t>.maven</w:t>
      </w:r>
      <w:proofErr w:type="spellEnd"/>
      <w:r>
        <w:rPr>
          <w:color w:val="008080"/>
        </w:rPr>
        <w:t>&lt;/</w:t>
      </w:r>
      <w:proofErr w:type="spellStart"/>
      <w:r>
        <w:t>groupId</w:t>
      </w:r>
      <w:proofErr w:type="spellEnd"/>
      <w:r>
        <w:rPr>
          <w:color w:val="008080"/>
        </w:rPr>
        <w:t>&gt;</w:t>
      </w:r>
    </w:p>
    <w:p w:rsidR="008C3F7E" w:rsidRDefault="008C3F7E" w:rsidP="003928DD">
      <w:pPr>
        <w:pStyle w:val="a3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proofErr w:type="spellStart"/>
      <w:r>
        <w:t>artifactId</w:t>
      </w:r>
      <w:proofErr w:type="spellEnd"/>
      <w:r>
        <w:rPr>
          <w:color w:val="008080"/>
        </w:rPr>
        <w:t>&gt;</w:t>
      </w:r>
      <w:r>
        <w:rPr>
          <w:color w:val="000000"/>
        </w:rPr>
        <w:t>tomcat7-</w:t>
      </w:r>
      <w:r>
        <w:rPr>
          <w:color w:val="000000"/>
          <w:u w:val="single"/>
        </w:rPr>
        <w:t>maven</w:t>
      </w:r>
      <w:r>
        <w:rPr>
          <w:color w:val="000000"/>
        </w:rPr>
        <w:t>-</w:t>
      </w:r>
      <w:r>
        <w:rPr>
          <w:color w:val="000000"/>
          <w:u w:val="single"/>
        </w:rPr>
        <w:t>plugin</w:t>
      </w:r>
      <w:r>
        <w:rPr>
          <w:color w:val="008080"/>
        </w:rPr>
        <w:t>&lt;/</w:t>
      </w:r>
      <w:proofErr w:type="spellStart"/>
      <w:r>
        <w:t>artifactId</w:t>
      </w:r>
      <w:proofErr w:type="spellEnd"/>
      <w:r>
        <w:rPr>
          <w:color w:val="008080"/>
        </w:rPr>
        <w:t>&gt;</w:t>
      </w:r>
    </w:p>
    <w:p w:rsidR="008C3F7E" w:rsidRDefault="008C3F7E" w:rsidP="003928DD">
      <w:pPr>
        <w:pStyle w:val="a3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version</w:t>
      </w:r>
      <w:r>
        <w:rPr>
          <w:color w:val="008080"/>
        </w:rPr>
        <w:t>&gt;</w:t>
      </w:r>
      <w:r>
        <w:rPr>
          <w:color w:val="000000"/>
        </w:rPr>
        <w:t>2.2</w:t>
      </w:r>
      <w:r>
        <w:rPr>
          <w:color w:val="008080"/>
        </w:rPr>
        <w:t>&lt;/</w:t>
      </w:r>
      <w:r>
        <w:t>version</w:t>
      </w:r>
      <w:r>
        <w:rPr>
          <w:color w:val="008080"/>
        </w:rPr>
        <w:t>&gt;</w:t>
      </w:r>
    </w:p>
    <w:p w:rsidR="008C3F7E" w:rsidRDefault="008C3F7E" w:rsidP="003928DD">
      <w:pPr>
        <w:pStyle w:val="a3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configuration</w:t>
      </w:r>
      <w:r>
        <w:rPr>
          <w:color w:val="008080"/>
        </w:rPr>
        <w:t>&gt;</w:t>
      </w:r>
    </w:p>
    <w:p w:rsidR="008C3F7E" w:rsidRDefault="008C3F7E" w:rsidP="003928DD">
      <w:pPr>
        <w:pStyle w:val="a3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proofErr w:type="gramStart"/>
      <w:r>
        <w:rPr>
          <w:color w:val="3F5FBF"/>
        </w:rPr>
        <w:t>&lt;!--</w:t>
      </w:r>
      <w:proofErr w:type="gramEnd"/>
      <w:r>
        <w:rPr>
          <w:color w:val="3F5FBF"/>
          <w:u w:val="single"/>
        </w:rPr>
        <w:t>tomcat</w:t>
      </w:r>
      <w:r>
        <w:rPr>
          <w:color w:val="3F5FBF"/>
        </w:rPr>
        <w:t>发布端口</w:t>
      </w:r>
      <w:r>
        <w:rPr>
          <w:color w:val="3F5FBF"/>
        </w:rPr>
        <w:t xml:space="preserve">  --&gt;</w:t>
      </w:r>
    </w:p>
    <w:p w:rsidR="008C3F7E" w:rsidRDefault="008C3F7E" w:rsidP="003928DD">
      <w:pPr>
        <w:pStyle w:val="a3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ort</w:t>
      </w:r>
      <w:r>
        <w:rPr>
          <w:color w:val="008080"/>
        </w:rPr>
        <w:t>&gt;</w:t>
      </w:r>
      <w:r>
        <w:rPr>
          <w:color w:val="000000"/>
        </w:rPr>
        <w:t>8091</w:t>
      </w:r>
      <w:r>
        <w:rPr>
          <w:color w:val="008080"/>
        </w:rPr>
        <w:t>&lt;/</w:t>
      </w:r>
      <w:r>
        <w:t>port</w:t>
      </w:r>
      <w:r>
        <w:rPr>
          <w:color w:val="008080"/>
        </w:rPr>
        <w:t>&gt;</w:t>
      </w:r>
    </w:p>
    <w:p w:rsidR="008C3F7E" w:rsidRDefault="008C3F7E" w:rsidP="003928DD">
      <w:pPr>
        <w:pStyle w:val="a3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proofErr w:type="gramStart"/>
      <w:r>
        <w:rPr>
          <w:color w:val="3F5FBF"/>
        </w:rPr>
        <w:t>&lt;!--</w:t>
      </w:r>
      <w:proofErr w:type="gramEnd"/>
      <w:r>
        <w:rPr>
          <w:color w:val="3F5FBF"/>
        </w:rPr>
        <w:t>/</w:t>
      </w:r>
      <w:r>
        <w:rPr>
          <w:color w:val="3F5FBF"/>
        </w:rPr>
        <w:t>表示根目录</w:t>
      </w:r>
      <w:r>
        <w:rPr>
          <w:color w:val="3F5FBF"/>
        </w:rPr>
        <w:t xml:space="preserve">   /</w:t>
      </w:r>
      <w:proofErr w:type="spellStart"/>
      <w:r>
        <w:rPr>
          <w:color w:val="3F5FBF"/>
          <w:u w:val="single"/>
        </w:rPr>
        <w:t>jt</w:t>
      </w:r>
      <w:proofErr w:type="spellEnd"/>
      <w:r>
        <w:rPr>
          <w:color w:val="3F5FBF"/>
        </w:rPr>
        <w:t xml:space="preserve">  --&gt;</w:t>
      </w:r>
    </w:p>
    <w:p w:rsidR="008C3F7E" w:rsidRDefault="008C3F7E" w:rsidP="003928DD">
      <w:pPr>
        <w:pStyle w:val="a3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</w:t>
      </w:r>
      <w:r>
        <w:t>path</w:t>
      </w:r>
      <w:r>
        <w:rPr>
          <w:color w:val="008080"/>
        </w:rPr>
        <w:t>&gt;</w:t>
      </w:r>
      <w:r>
        <w:rPr>
          <w:color w:val="000000"/>
        </w:rPr>
        <w:t>/</w:t>
      </w:r>
      <w:r>
        <w:rPr>
          <w:color w:val="008080"/>
        </w:rPr>
        <w:t>&lt;/</w:t>
      </w:r>
      <w:r>
        <w:t>path</w:t>
      </w:r>
      <w:r>
        <w:rPr>
          <w:color w:val="008080"/>
        </w:rPr>
        <w:t>&gt;</w:t>
      </w:r>
    </w:p>
    <w:p w:rsidR="008C3F7E" w:rsidRDefault="008C3F7E" w:rsidP="003928DD">
      <w:pPr>
        <w:pStyle w:val="a3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configuration</w:t>
      </w:r>
      <w:r>
        <w:rPr>
          <w:color w:val="008080"/>
        </w:rPr>
        <w:t>&gt;</w:t>
      </w:r>
    </w:p>
    <w:p w:rsidR="008C3F7E" w:rsidRDefault="008C3F7E" w:rsidP="003928DD">
      <w:pPr>
        <w:pStyle w:val="a3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plugin</w:t>
      </w:r>
      <w:r>
        <w:rPr>
          <w:color w:val="008080"/>
        </w:rPr>
        <w:t>&gt;</w:t>
      </w:r>
    </w:p>
    <w:p w:rsidR="008C3F7E" w:rsidRDefault="008C3F7E" w:rsidP="003928DD">
      <w:pPr>
        <w:pStyle w:val="a3"/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8080"/>
        </w:rPr>
        <w:t>&lt;/</w:t>
      </w:r>
      <w:r>
        <w:t>plugins</w:t>
      </w:r>
      <w:r>
        <w:rPr>
          <w:color w:val="008080"/>
        </w:rPr>
        <w:t>&gt;</w:t>
      </w:r>
    </w:p>
    <w:p w:rsidR="00A25A0F" w:rsidRDefault="008C3F7E" w:rsidP="003928DD">
      <w:pPr>
        <w:pStyle w:val="a3"/>
      </w:pPr>
      <w:r>
        <w:rPr>
          <w:color w:val="000000"/>
        </w:rPr>
        <w:tab/>
      </w:r>
      <w:r>
        <w:rPr>
          <w:color w:val="008080"/>
        </w:rPr>
        <w:t>&lt;/</w:t>
      </w:r>
      <w:r>
        <w:t>build</w:t>
      </w:r>
      <w:r>
        <w:rPr>
          <w:color w:val="008080"/>
        </w:rPr>
        <w:t>&gt;</w:t>
      </w:r>
    </w:p>
    <w:p w:rsidR="00A25A0F" w:rsidRPr="00A25A0F" w:rsidRDefault="00A25A0F" w:rsidP="00A25A0F">
      <w:pPr>
        <w:ind w:firstLine="420"/>
      </w:pPr>
    </w:p>
    <w:p w:rsidR="00A25A0F" w:rsidRDefault="00A25A0F" w:rsidP="00A25A0F">
      <w:pPr>
        <w:ind w:firstLine="420"/>
      </w:pPr>
    </w:p>
    <w:p w:rsidR="00075144" w:rsidRDefault="0076757B" w:rsidP="00A25A0F">
      <w:pPr>
        <w:pStyle w:val="3"/>
      </w:pPr>
      <w:r>
        <w:rPr>
          <w:rFonts w:hint="eastAsia"/>
        </w:rPr>
        <w:t>创建启动项</w:t>
      </w:r>
    </w:p>
    <w:p w:rsidR="00E55FB6" w:rsidRPr="00E55FB6" w:rsidRDefault="00E55FB6" w:rsidP="00E55FB6">
      <w:pPr>
        <w:ind w:firstLine="420"/>
        <w:rPr>
          <w:rFonts w:hint="eastAsia"/>
        </w:rPr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点击</w:t>
      </w:r>
      <w:proofErr w:type="spellStart"/>
      <w:r>
        <w:rPr>
          <w:rFonts w:hint="eastAsia"/>
        </w:rPr>
        <w:t>run</w:t>
      </w:r>
      <w:r>
        <w:t>As</w:t>
      </w:r>
      <w:proofErr w:type="spellEnd"/>
      <w:r>
        <w:rPr>
          <w:rFonts w:hint="eastAsia"/>
        </w:rPr>
        <w:t>下的</w:t>
      </w:r>
      <w:r>
        <w:rPr>
          <w:rFonts w:hint="eastAsia"/>
        </w:rPr>
        <w:t>run</w:t>
      </w:r>
      <w:r>
        <w:t xml:space="preserve"> </w:t>
      </w:r>
      <w:r>
        <w:rPr>
          <w:rFonts w:hint="eastAsia"/>
        </w:rPr>
        <w:t>Con</w:t>
      </w:r>
      <w:r>
        <w:t>figuration</w:t>
      </w:r>
      <w:r>
        <w:rPr>
          <w:rFonts w:hint="eastAsia"/>
        </w:rPr>
        <w:t>s</w:t>
      </w:r>
      <w:r>
        <w:t xml:space="preserve"> </w:t>
      </w:r>
      <w:r>
        <w:rPr>
          <w:rFonts w:hint="eastAsia"/>
        </w:rPr>
        <w:t>进行配置</w:t>
      </w:r>
    </w:p>
    <w:p w:rsidR="0076757B" w:rsidRDefault="008E7C8C" w:rsidP="0076757B">
      <w:pPr>
        <w:ind w:firstLine="420"/>
      </w:pPr>
      <w:r>
        <w:rPr>
          <w:noProof/>
        </w:rPr>
        <w:drawing>
          <wp:inline distT="0" distB="0" distL="0" distR="0" wp14:anchorId="6461AC49" wp14:editId="3B6AD1D2">
            <wp:extent cx="1905165" cy="967824"/>
            <wp:effectExtent l="19050" t="19050" r="19050" b="2286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905165" cy="96782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1B17" w:rsidRDefault="00F71B17" w:rsidP="0076757B">
      <w:pPr>
        <w:ind w:firstLine="420"/>
      </w:pPr>
    </w:p>
    <w:p w:rsidR="0021151B" w:rsidRDefault="00930A94" w:rsidP="00B92C6C">
      <w:pPr>
        <w:pStyle w:val="af8"/>
        <w:numPr>
          <w:ilvl w:val="0"/>
          <w:numId w:val="11"/>
        </w:numPr>
        <w:ind w:firstLineChars="0"/>
        <w:rPr>
          <w:rFonts w:hint="eastAsia"/>
        </w:rPr>
      </w:pPr>
      <w:r w:rsidRPr="0021151B">
        <w:rPr>
          <w:rFonts w:hint="eastAsia"/>
        </w:rPr>
        <w:t>配置启</w:t>
      </w:r>
    </w:p>
    <w:p w:rsidR="00930A94" w:rsidRDefault="00930A94" w:rsidP="00B92C6C">
      <w:pPr>
        <w:pStyle w:val="af8"/>
        <w:ind w:left="780" w:firstLineChars="0" w:firstLine="0"/>
      </w:pPr>
      <w:r>
        <w:rPr>
          <w:noProof/>
        </w:rPr>
        <w:drawing>
          <wp:inline distT="0" distB="0" distL="0" distR="0" wp14:anchorId="3F8D0004" wp14:editId="6B02B234">
            <wp:extent cx="4601132" cy="2262897"/>
            <wp:effectExtent l="0" t="0" r="0" b="444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604717" cy="2264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A5F" w:rsidRDefault="00374BE3" w:rsidP="00374BE3">
      <w:pPr>
        <w:pStyle w:val="af8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引入源码</w:t>
      </w:r>
    </w:p>
    <w:p w:rsidR="00D25612" w:rsidRDefault="00D1088C" w:rsidP="000938E7">
      <w:pPr>
        <w:pStyle w:val="af8"/>
        <w:ind w:left="780" w:firstLineChars="0" w:firstLine="0"/>
      </w:pPr>
      <w:r>
        <w:rPr>
          <w:noProof/>
        </w:rPr>
        <w:drawing>
          <wp:inline distT="0" distB="0" distL="0" distR="0" wp14:anchorId="2F1DDC37" wp14:editId="52858F4A">
            <wp:extent cx="3545849" cy="2670273"/>
            <wp:effectExtent l="19050" t="19050" r="16510" b="1587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554243" cy="26765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938E7" w:rsidRDefault="004B6D5B" w:rsidP="004B6D5B">
      <w:pPr>
        <w:pStyle w:val="af8"/>
        <w:numPr>
          <w:ilvl w:val="0"/>
          <w:numId w:val="11"/>
        </w:numPr>
        <w:ind w:firstLineChars="0"/>
      </w:pPr>
      <w:r>
        <w:rPr>
          <w:rFonts w:hint="eastAsia"/>
        </w:rPr>
        <w:t>检测字符集</w:t>
      </w:r>
    </w:p>
    <w:p w:rsidR="004B6D5B" w:rsidRPr="00D25612" w:rsidRDefault="00AC7C5C" w:rsidP="00D45EB0">
      <w:pPr>
        <w:pStyle w:val="af8"/>
        <w:ind w:left="78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062C4702" wp14:editId="1C5786F9">
            <wp:extent cx="4010329" cy="2030754"/>
            <wp:effectExtent l="19050" t="19050" r="28575" b="2667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024277" cy="20378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E5474" w:rsidRDefault="009F2172" w:rsidP="00306755">
      <w:pPr>
        <w:pStyle w:val="1"/>
      </w:pPr>
      <w:r>
        <w:lastRenderedPageBreak/>
        <w:tab/>
      </w:r>
      <w:r w:rsidR="00306755">
        <w:rPr>
          <w:rFonts w:hint="eastAsia"/>
        </w:rPr>
        <w:t>补充知识</w:t>
      </w:r>
    </w:p>
    <w:p w:rsidR="00306755" w:rsidRDefault="00D425F8" w:rsidP="00D425F8">
      <w:pPr>
        <w:pStyle w:val="2"/>
      </w:pPr>
      <w:r>
        <w:rPr>
          <w:rFonts w:hint="eastAsia"/>
        </w:rPr>
        <w:t>Maven</w:t>
      </w:r>
      <w:r>
        <w:rPr>
          <w:rFonts w:hint="eastAsia"/>
        </w:rPr>
        <w:t>的工作原理</w:t>
      </w:r>
    </w:p>
    <w:p w:rsidR="008E5474" w:rsidRDefault="00A46D09" w:rsidP="00960015">
      <w:pPr>
        <w:ind w:firstLine="420"/>
      </w:pPr>
      <w:r>
        <w:rPr>
          <w:noProof/>
        </w:rPr>
        <w:drawing>
          <wp:inline distT="0" distB="0" distL="0" distR="0" wp14:anchorId="54FAF6B8" wp14:editId="133C7BBB">
            <wp:extent cx="4869320" cy="3299343"/>
            <wp:effectExtent l="0" t="0" r="762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875447" cy="3303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1991" w:rsidRDefault="00F11991" w:rsidP="00960015">
      <w:pPr>
        <w:ind w:firstLine="420"/>
        <w:rPr>
          <w:rFonts w:hint="eastAsia"/>
        </w:rPr>
      </w:pPr>
    </w:p>
    <w:p w:rsidR="008E5474" w:rsidRDefault="00F11991" w:rsidP="00F11991">
      <w:pPr>
        <w:pStyle w:val="2"/>
      </w:pPr>
      <w:r>
        <w:rPr>
          <w:rFonts w:hint="eastAsia"/>
        </w:rPr>
        <w:t>Maven</w:t>
      </w:r>
      <w:r>
        <w:rPr>
          <w:rFonts w:hint="eastAsia"/>
        </w:rPr>
        <w:t>修改</w:t>
      </w:r>
      <w:r>
        <w:rPr>
          <w:rFonts w:hint="eastAsia"/>
        </w:rPr>
        <w:t>JDK</w:t>
      </w:r>
    </w:p>
    <w:p w:rsidR="008B53F0" w:rsidRPr="008B53F0" w:rsidRDefault="008B53F0" w:rsidP="008B53F0">
      <w:pPr>
        <w:ind w:firstLine="420"/>
        <w:rPr>
          <w:rFonts w:hint="eastAsia"/>
        </w:rPr>
      </w:pPr>
      <w:r>
        <w:rPr>
          <w:rFonts w:hint="eastAsia"/>
        </w:rPr>
        <w:t>说明</w:t>
      </w:r>
      <w:r>
        <w:rPr>
          <w:rFonts w:hint="eastAsia"/>
        </w:rPr>
        <w:t>:</w:t>
      </w:r>
      <w:r w:rsidR="00047C8C">
        <w:rPr>
          <w:rFonts w:hint="eastAsia"/>
        </w:rPr>
        <w:t>通过下面的配置可以修改</w:t>
      </w:r>
      <w:r w:rsidR="00047C8C">
        <w:rPr>
          <w:rFonts w:hint="eastAsia"/>
        </w:rPr>
        <w:t>maven</w:t>
      </w:r>
      <w:r w:rsidR="00047C8C">
        <w:rPr>
          <w:rFonts w:hint="eastAsia"/>
        </w:rPr>
        <w:t>生成项目时所使用的</w:t>
      </w:r>
      <w:proofErr w:type="spellStart"/>
      <w:r w:rsidR="00047C8C">
        <w:rPr>
          <w:rFonts w:hint="eastAsia"/>
        </w:rPr>
        <w:t>jdk</w:t>
      </w:r>
      <w:bookmarkStart w:id="4" w:name="_GoBack"/>
      <w:bookmarkEnd w:id="4"/>
      <w:proofErr w:type="spellEnd"/>
    </w:p>
    <w:p w:rsidR="008B53F0" w:rsidRDefault="008B53F0" w:rsidP="008B53F0">
      <w:pPr>
        <w:pStyle w:val="a3"/>
      </w:pPr>
      <w:r>
        <w:t>&lt;profile&gt;</w:t>
      </w:r>
    </w:p>
    <w:p w:rsidR="008B53F0" w:rsidRDefault="008B53F0" w:rsidP="008B53F0">
      <w:pPr>
        <w:pStyle w:val="a3"/>
      </w:pPr>
      <w:r>
        <w:tab/>
      </w:r>
      <w:r>
        <w:tab/>
        <w:t>&lt;id&gt;jdk17&lt;/id&gt;</w:t>
      </w:r>
    </w:p>
    <w:p w:rsidR="008B53F0" w:rsidRDefault="008B53F0" w:rsidP="008B53F0">
      <w:pPr>
        <w:pStyle w:val="a3"/>
      </w:pPr>
      <w:r>
        <w:tab/>
      </w:r>
      <w:r>
        <w:tab/>
        <w:t>&lt;activation&gt;</w:t>
      </w:r>
    </w:p>
    <w:p w:rsidR="008B53F0" w:rsidRDefault="008B53F0" w:rsidP="008B53F0">
      <w:pPr>
        <w:pStyle w:val="a3"/>
      </w:pPr>
      <w:r>
        <w:tab/>
      </w:r>
      <w:r>
        <w:tab/>
      </w:r>
      <w:r>
        <w:tab/>
        <w:t>&lt;</w:t>
      </w:r>
      <w:proofErr w:type="spellStart"/>
      <w:r>
        <w:t>activeByDefault</w:t>
      </w:r>
      <w:proofErr w:type="spellEnd"/>
      <w:r>
        <w:t>&gt;true&lt;/</w:t>
      </w:r>
      <w:proofErr w:type="spellStart"/>
      <w:r>
        <w:t>activeByDefault</w:t>
      </w:r>
      <w:proofErr w:type="spellEnd"/>
      <w:r>
        <w:t>&gt;</w:t>
      </w:r>
    </w:p>
    <w:p w:rsidR="008B53F0" w:rsidRDefault="008B53F0" w:rsidP="008B53F0">
      <w:pPr>
        <w:pStyle w:val="a3"/>
      </w:pPr>
      <w:r>
        <w:tab/>
      </w:r>
      <w:r>
        <w:tab/>
      </w:r>
      <w:r>
        <w:tab/>
        <w:t>&lt;</w:t>
      </w:r>
      <w:proofErr w:type="spellStart"/>
      <w:r>
        <w:t>jdk</w:t>
      </w:r>
      <w:proofErr w:type="spellEnd"/>
      <w:r>
        <w:t>&gt;1.7&lt;/</w:t>
      </w:r>
      <w:proofErr w:type="spellStart"/>
      <w:r>
        <w:t>jdk</w:t>
      </w:r>
      <w:proofErr w:type="spellEnd"/>
      <w:r>
        <w:t>&gt;</w:t>
      </w:r>
    </w:p>
    <w:p w:rsidR="008B53F0" w:rsidRDefault="008B53F0" w:rsidP="008B53F0">
      <w:pPr>
        <w:pStyle w:val="a3"/>
      </w:pPr>
      <w:r>
        <w:tab/>
      </w:r>
      <w:r>
        <w:tab/>
        <w:t>&lt;/activation&gt;</w:t>
      </w:r>
    </w:p>
    <w:p w:rsidR="008B53F0" w:rsidRDefault="008B53F0" w:rsidP="008B53F0">
      <w:pPr>
        <w:pStyle w:val="a3"/>
      </w:pPr>
      <w:r>
        <w:tab/>
      </w:r>
      <w:r>
        <w:tab/>
        <w:t>&lt;properties&gt;</w:t>
      </w:r>
    </w:p>
    <w:p w:rsidR="008B53F0" w:rsidRDefault="008B53F0" w:rsidP="008B53F0">
      <w:pPr>
        <w:pStyle w:val="a3"/>
      </w:pPr>
      <w:r>
        <w:tab/>
      </w:r>
      <w:r>
        <w:tab/>
      </w:r>
      <w:r>
        <w:tab/>
        <w:t>&lt;</w:t>
      </w:r>
      <w:proofErr w:type="spellStart"/>
      <w:proofErr w:type="gramStart"/>
      <w:r>
        <w:t>maven.compiler</w:t>
      </w:r>
      <w:proofErr w:type="gramEnd"/>
      <w:r>
        <w:t>.source</w:t>
      </w:r>
      <w:proofErr w:type="spellEnd"/>
      <w:r>
        <w:t>&gt;1.7&lt;/</w:t>
      </w:r>
      <w:proofErr w:type="spellStart"/>
      <w:r>
        <w:t>maven.compiler.source</w:t>
      </w:r>
      <w:proofErr w:type="spellEnd"/>
      <w:r>
        <w:t>&gt;</w:t>
      </w:r>
    </w:p>
    <w:p w:rsidR="008B53F0" w:rsidRDefault="008B53F0" w:rsidP="008B53F0">
      <w:pPr>
        <w:pStyle w:val="a3"/>
      </w:pPr>
      <w:r>
        <w:tab/>
      </w:r>
      <w:r>
        <w:tab/>
      </w:r>
      <w:r>
        <w:tab/>
        <w:t>&lt;</w:t>
      </w:r>
      <w:proofErr w:type="spellStart"/>
      <w:proofErr w:type="gramStart"/>
      <w:r>
        <w:t>maven.compiler</w:t>
      </w:r>
      <w:proofErr w:type="gramEnd"/>
      <w:r>
        <w:t>.target</w:t>
      </w:r>
      <w:proofErr w:type="spellEnd"/>
      <w:r>
        <w:t>&gt;1.7&lt;/</w:t>
      </w:r>
      <w:proofErr w:type="spellStart"/>
      <w:r>
        <w:t>maven.compiler.target</w:t>
      </w:r>
      <w:proofErr w:type="spellEnd"/>
      <w:r>
        <w:t>&gt;</w:t>
      </w:r>
    </w:p>
    <w:p w:rsidR="008B53F0" w:rsidRDefault="008B53F0" w:rsidP="008B53F0">
      <w:pPr>
        <w:pStyle w:val="a3"/>
      </w:pPr>
      <w:r>
        <w:tab/>
      </w:r>
      <w:r>
        <w:tab/>
      </w:r>
      <w:r>
        <w:tab/>
        <w:t>&lt;</w:t>
      </w:r>
      <w:proofErr w:type="gramStart"/>
      <w:r>
        <w:t>maven.compiler</w:t>
      </w:r>
      <w:proofErr w:type="gramEnd"/>
      <w:r>
        <w:t>.compilerVersion&gt;1.7&lt;/maven.compiler.compilerVersion&gt;</w:t>
      </w:r>
    </w:p>
    <w:p w:rsidR="008B53F0" w:rsidRDefault="008B53F0" w:rsidP="008B53F0">
      <w:pPr>
        <w:pStyle w:val="a3"/>
      </w:pPr>
      <w:r>
        <w:lastRenderedPageBreak/>
        <w:tab/>
      </w:r>
      <w:r>
        <w:tab/>
        <w:t>&lt;/properties&gt;</w:t>
      </w:r>
    </w:p>
    <w:p w:rsidR="00F11991" w:rsidRPr="00F11991" w:rsidRDefault="008B53F0" w:rsidP="008B53F0">
      <w:pPr>
        <w:pStyle w:val="a3"/>
        <w:rPr>
          <w:rFonts w:hint="eastAsia"/>
        </w:rPr>
      </w:pPr>
      <w:r>
        <w:tab/>
        <w:t>&lt;/profile&gt;</w:t>
      </w:r>
    </w:p>
    <w:p w:rsidR="008E5474" w:rsidRPr="008E5474" w:rsidRDefault="008E5474" w:rsidP="008E5474">
      <w:pPr>
        <w:ind w:firstLine="420"/>
        <w:rPr>
          <w:rFonts w:hint="eastAsia"/>
        </w:rPr>
      </w:pPr>
    </w:p>
    <w:p w:rsidR="00EC5A22" w:rsidRDefault="009366D7" w:rsidP="00EC5A22">
      <w:pPr>
        <w:ind w:firstLineChars="0"/>
      </w:pPr>
      <w:r>
        <w:rPr>
          <w:noProof/>
        </w:rPr>
        <w:drawing>
          <wp:inline distT="0" distB="0" distL="0" distR="0" wp14:anchorId="75852BA0" wp14:editId="2DD9D5A3">
            <wp:extent cx="5274310" cy="1531620"/>
            <wp:effectExtent l="19050" t="19050" r="21590" b="1143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16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5A22" w:rsidRDefault="00EC5A22" w:rsidP="00EC5A22">
      <w:pPr>
        <w:ind w:firstLineChars="0"/>
        <w:rPr>
          <w:rFonts w:hint="eastAsia"/>
        </w:rPr>
      </w:pPr>
    </w:p>
    <w:p w:rsidR="0016789D" w:rsidRDefault="0016789D" w:rsidP="00503112">
      <w:pPr>
        <w:ind w:firstLine="420"/>
      </w:pPr>
    </w:p>
    <w:p w:rsidR="0016789D" w:rsidRDefault="0016789D" w:rsidP="00503112">
      <w:pPr>
        <w:ind w:firstLine="420"/>
      </w:pPr>
    </w:p>
    <w:p w:rsidR="0016789D" w:rsidRDefault="0016789D" w:rsidP="00503112">
      <w:pPr>
        <w:ind w:firstLine="420"/>
      </w:pPr>
    </w:p>
    <w:p w:rsidR="0016789D" w:rsidRDefault="0016789D" w:rsidP="00503112">
      <w:pPr>
        <w:ind w:firstLine="420"/>
      </w:pPr>
    </w:p>
    <w:p w:rsidR="0016789D" w:rsidRDefault="0016789D" w:rsidP="00503112">
      <w:pPr>
        <w:ind w:firstLine="420"/>
      </w:pPr>
    </w:p>
    <w:p w:rsidR="0016789D" w:rsidRDefault="0016789D" w:rsidP="00503112">
      <w:pPr>
        <w:ind w:firstLine="420"/>
      </w:pPr>
    </w:p>
    <w:p w:rsidR="0016789D" w:rsidRDefault="0016789D" w:rsidP="00503112">
      <w:pPr>
        <w:ind w:firstLine="420"/>
      </w:pPr>
    </w:p>
    <w:p w:rsidR="0016789D" w:rsidRDefault="0016789D" w:rsidP="00503112">
      <w:pPr>
        <w:ind w:firstLine="420"/>
      </w:pPr>
    </w:p>
    <w:p w:rsidR="0016789D" w:rsidRDefault="0016789D" w:rsidP="00503112">
      <w:pPr>
        <w:ind w:firstLine="420"/>
      </w:pPr>
    </w:p>
    <w:p w:rsidR="0016789D" w:rsidRPr="00503112" w:rsidRDefault="0016789D" w:rsidP="00503112">
      <w:pPr>
        <w:ind w:firstLine="420"/>
        <w:rPr>
          <w:rFonts w:hint="eastAsia"/>
        </w:rPr>
      </w:pPr>
    </w:p>
    <w:sectPr w:rsidR="0016789D" w:rsidRPr="00503112">
      <w:headerReference w:type="even" r:id="rId43"/>
      <w:headerReference w:type="default" r:id="rId44"/>
      <w:footerReference w:type="even" r:id="rId45"/>
      <w:footerReference w:type="default" r:id="rId46"/>
      <w:headerReference w:type="first" r:id="rId47"/>
      <w:footerReference w:type="first" r:id="rId4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D4D75" w:rsidRDefault="009D4D75" w:rsidP="004A7257">
      <w:pPr>
        <w:ind w:firstLine="420"/>
      </w:pPr>
      <w:r>
        <w:separator/>
      </w:r>
    </w:p>
  </w:endnote>
  <w:endnote w:type="continuationSeparator" w:id="0">
    <w:p w:rsidR="009D4D75" w:rsidRDefault="009D4D75" w:rsidP="004A7257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11047" w:rsidRDefault="00211047">
    <w:pPr>
      <w:pStyle w:val="af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49878337"/>
      <w:docPartObj>
        <w:docPartGallery w:val="Page Numbers (Bottom of Page)"/>
        <w:docPartUnique/>
      </w:docPartObj>
    </w:sdtPr>
    <w:sdtContent>
      <w:p w:rsidR="00211047" w:rsidRDefault="00211047">
        <w:pPr>
          <w:pStyle w:val="af"/>
          <w:ind w:firstLine="360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8479E" w:rsidRPr="0058479E">
          <w:rPr>
            <w:noProof/>
            <w:lang w:val="zh-CN"/>
          </w:rPr>
          <w:t>20</w:t>
        </w:r>
        <w:r>
          <w:fldChar w:fldCharType="end"/>
        </w:r>
      </w:p>
    </w:sdtContent>
  </w:sdt>
  <w:p w:rsidR="00211047" w:rsidRDefault="00211047">
    <w:pPr>
      <w:pStyle w:val="af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11047" w:rsidRDefault="00211047">
    <w:pPr>
      <w:pStyle w:val="af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D4D75" w:rsidRDefault="009D4D75" w:rsidP="004A7257">
      <w:pPr>
        <w:ind w:firstLine="420"/>
      </w:pPr>
      <w:r>
        <w:separator/>
      </w:r>
    </w:p>
  </w:footnote>
  <w:footnote w:type="continuationSeparator" w:id="0">
    <w:p w:rsidR="009D4D75" w:rsidRDefault="009D4D75" w:rsidP="004A7257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11047" w:rsidRDefault="00211047">
    <w:pPr>
      <w:pStyle w:val="ad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11047" w:rsidRDefault="00211047">
    <w:pPr>
      <w:pStyle w:val="ad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11047" w:rsidRDefault="00211047">
    <w:pPr>
      <w:pStyle w:val="ad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A31162"/>
    <w:multiLevelType w:val="hybridMultilevel"/>
    <w:tmpl w:val="EA1AA30A"/>
    <w:lvl w:ilvl="0" w:tplc="A48C0A4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50703F6"/>
    <w:multiLevelType w:val="hybridMultilevel"/>
    <w:tmpl w:val="F230D958"/>
    <w:lvl w:ilvl="0" w:tplc="8FCAB8A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F78204E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A1724B1"/>
    <w:multiLevelType w:val="hybridMultilevel"/>
    <w:tmpl w:val="E01403B0"/>
    <w:lvl w:ilvl="0" w:tplc="ED989BE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1DD4F96"/>
    <w:multiLevelType w:val="hybridMultilevel"/>
    <w:tmpl w:val="9F10BC64"/>
    <w:lvl w:ilvl="0" w:tplc="EF36ADE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33DF2671"/>
    <w:multiLevelType w:val="hybridMultilevel"/>
    <w:tmpl w:val="50C616F4"/>
    <w:lvl w:ilvl="0" w:tplc="D624C47C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38CD55CF"/>
    <w:multiLevelType w:val="hybridMultilevel"/>
    <w:tmpl w:val="BBA07B4C"/>
    <w:lvl w:ilvl="0" w:tplc="51F8F670">
      <w:start w:val="1"/>
      <w:numFmt w:val="decimal"/>
      <w:lvlText w:val="%1."/>
      <w:lvlJc w:val="left"/>
      <w:pPr>
        <w:ind w:left="91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8" w:hanging="420"/>
      </w:pPr>
    </w:lvl>
    <w:lvl w:ilvl="2" w:tplc="0409001B" w:tentative="1">
      <w:start w:val="1"/>
      <w:numFmt w:val="lowerRoman"/>
      <w:lvlText w:val="%3."/>
      <w:lvlJc w:val="right"/>
      <w:pPr>
        <w:ind w:left="1458" w:hanging="420"/>
      </w:pPr>
    </w:lvl>
    <w:lvl w:ilvl="3" w:tplc="0409000F" w:tentative="1">
      <w:start w:val="1"/>
      <w:numFmt w:val="decimal"/>
      <w:lvlText w:val="%4."/>
      <w:lvlJc w:val="left"/>
      <w:pPr>
        <w:ind w:left="1878" w:hanging="420"/>
      </w:pPr>
    </w:lvl>
    <w:lvl w:ilvl="4" w:tplc="04090019" w:tentative="1">
      <w:start w:val="1"/>
      <w:numFmt w:val="lowerLetter"/>
      <w:lvlText w:val="%5)"/>
      <w:lvlJc w:val="left"/>
      <w:pPr>
        <w:ind w:left="2298" w:hanging="420"/>
      </w:pPr>
    </w:lvl>
    <w:lvl w:ilvl="5" w:tplc="0409001B" w:tentative="1">
      <w:start w:val="1"/>
      <w:numFmt w:val="lowerRoman"/>
      <w:lvlText w:val="%6."/>
      <w:lvlJc w:val="right"/>
      <w:pPr>
        <w:ind w:left="2718" w:hanging="420"/>
      </w:pPr>
    </w:lvl>
    <w:lvl w:ilvl="6" w:tplc="0409000F" w:tentative="1">
      <w:start w:val="1"/>
      <w:numFmt w:val="decimal"/>
      <w:lvlText w:val="%7."/>
      <w:lvlJc w:val="left"/>
      <w:pPr>
        <w:ind w:left="3138" w:hanging="420"/>
      </w:pPr>
    </w:lvl>
    <w:lvl w:ilvl="7" w:tplc="04090019" w:tentative="1">
      <w:start w:val="1"/>
      <w:numFmt w:val="lowerLetter"/>
      <w:lvlText w:val="%8)"/>
      <w:lvlJc w:val="left"/>
      <w:pPr>
        <w:ind w:left="3558" w:hanging="420"/>
      </w:pPr>
    </w:lvl>
    <w:lvl w:ilvl="8" w:tplc="0409001B" w:tentative="1">
      <w:start w:val="1"/>
      <w:numFmt w:val="lowerRoman"/>
      <w:lvlText w:val="%9."/>
      <w:lvlJc w:val="right"/>
      <w:pPr>
        <w:ind w:left="3978" w:hanging="420"/>
      </w:pPr>
    </w:lvl>
  </w:abstractNum>
  <w:abstractNum w:abstractNumId="7" w15:restartNumberingAfterBreak="0">
    <w:nsid w:val="3A3E292E"/>
    <w:multiLevelType w:val="hybridMultilevel"/>
    <w:tmpl w:val="4C7A524C"/>
    <w:lvl w:ilvl="0" w:tplc="250EFC8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46987908"/>
    <w:multiLevelType w:val="hybridMultilevel"/>
    <w:tmpl w:val="EBBC1EDE"/>
    <w:lvl w:ilvl="0" w:tplc="E69A223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4F217DB4"/>
    <w:multiLevelType w:val="hybridMultilevel"/>
    <w:tmpl w:val="F02E97BC"/>
    <w:lvl w:ilvl="0" w:tplc="05B0AD0A">
      <w:start w:val="1"/>
      <w:numFmt w:val="decimal"/>
      <w:lvlText w:val="%1."/>
      <w:lvlJc w:val="left"/>
      <w:pPr>
        <w:ind w:left="2404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524" w:hanging="420"/>
      </w:pPr>
    </w:lvl>
    <w:lvl w:ilvl="2" w:tplc="0409001B" w:tentative="1">
      <w:start w:val="1"/>
      <w:numFmt w:val="lowerRoman"/>
      <w:lvlText w:val="%3."/>
      <w:lvlJc w:val="right"/>
      <w:pPr>
        <w:ind w:left="2944" w:hanging="420"/>
      </w:pPr>
    </w:lvl>
    <w:lvl w:ilvl="3" w:tplc="0409000F" w:tentative="1">
      <w:start w:val="1"/>
      <w:numFmt w:val="decimal"/>
      <w:lvlText w:val="%4."/>
      <w:lvlJc w:val="left"/>
      <w:pPr>
        <w:ind w:left="3364" w:hanging="420"/>
      </w:pPr>
    </w:lvl>
    <w:lvl w:ilvl="4" w:tplc="04090019" w:tentative="1">
      <w:start w:val="1"/>
      <w:numFmt w:val="lowerLetter"/>
      <w:lvlText w:val="%5)"/>
      <w:lvlJc w:val="left"/>
      <w:pPr>
        <w:ind w:left="3784" w:hanging="420"/>
      </w:pPr>
    </w:lvl>
    <w:lvl w:ilvl="5" w:tplc="0409001B" w:tentative="1">
      <w:start w:val="1"/>
      <w:numFmt w:val="lowerRoman"/>
      <w:lvlText w:val="%6."/>
      <w:lvlJc w:val="right"/>
      <w:pPr>
        <w:ind w:left="4204" w:hanging="420"/>
      </w:pPr>
    </w:lvl>
    <w:lvl w:ilvl="6" w:tplc="0409000F" w:tentative="1">
      <w:start w:val="1"/>
      <w:numFmt w:val="decimal"/>
      <w:lvlText w:val="%7."/>
      <w:lvlJc w:val="left"/>
      <w:pPr>
        <w:ind w:left="4624" w:hanging="420"/>
      </w:pPr>
    </w:lvl>
    <w:lvl w:ilvl="7" w:tplc="04090019" w:tentative="1">
      <w:start w:val="1"/>
      <w:numFmt w:val="lowerLetter"/>
      <w:lvlText w:val="%8)"/>
      <w:lvlJc w:val="left"/>
      <w:pPr>
        <w:ind w:left="5044" w:hanging="420"/>
      </w:pPr>
    </w:lvl>
    <w:lvl w:ilvl="8" w:tplc="0409001B" w:tentative="1">
      <w:start w:val="1"/>
      <w:numFmt w:val="lowerRoman"/>
      <w:lvlText w:val="%9."/>
      <w:lvlJc w:val="right"/>
      <w:pPr>
        <w:ind w:left="5464" w:hanging="420"/>
      </w:pPr>
    </w:lvl>
  </w:abstractNum>
  <w:abstractNum w:abstractNumId="10" w15:restartNumberingAfterBreak="0">
    <w:nsid w:val="538E3041"/>
    <w:multiLevelType w:val="hybridMultilevel"/>
    <w:tmpl w:val="7AB8420A"/>
    <w:lvl w:ilvl="0" w:tplc="5256FF9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5D125886"/>
    <w:multiLevelType w:val="hybridMultilevel"/>
    <w:tmpl w:val="248C5A42"/>
    <w:lvl w:ilvl="0" w:tplc="0D40CAD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7C5762A7"/>
    <w:multiLevelType w:val="hybridMultilevel"/>
    <w:tmpl w:val="DE24C968"/>
    <w:lvl w:ilvl="0" w:tplc="29A29AF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7F967B76"/>
    <w:multiLevelType w:val="hybridMultilevel"/>
    <w:tmpl w:val="2D14B82C"/>
    <w:lvl w:ilvl="0" w:tplc="1BDAE1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9"/>
  </w:num>
  <w:num w:numId="3">
    <w:abstractNumId w:val="12"/>
  </w:num>
  <w:num w:numId="4">
    <w:abstractNumId w:val="6"/>
  </w:num>
  <w:num w:numId="5">
    <w:abstractNumId w:val="5"/>
  </w:num>
  <w:num w:numId="6">
    <w:abstractNumId w:val="3"/>
  </w:num>
  <w:num w:numId="7">
    <w:abstractNumId w:val="11"/>
  </w:num>
  <w:num w:numId="8">
    <w:abstractNumId w:val="4"/>
  </w:num>
  <w:num w:numId="9">
    <w:abstractNumId w:val="13"/>
  </w:num>
  <w:num w:numId="10">
    <w:abstractNumId w:val="7"/>
  </w:num>
  <w:num w:numId="11">
    <w:abstractNumId w:val="0"/>
  </w:num>
  <w:num w:numId="12">
    <w:abstractNumId w:val="10"/>
  </w:num>
  <w:num w:numId="13">
    <w:abstractNumId w:val="1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482F"/>
    <w:rsid w:val="00000612"/>
    <w:rsid w:val="0001030E"/>
    <w:rsid w:val="00012CFB"/>
    <w:rsid w:val="00013BEB"/>
    <w:rsid w:val="00014DC8"/>
    <w:rsid w:val="00015522"/>
    <w:rsid w:val="00016DC6"/>
    <w:rsid w:val="00027AB1"/>
    <w:rsid w:val="00030003"/>
    <w:rsid w:val="00033601"/>
    <w:rsid w:val="00037627"/>
    <w:rsid w:val="00044676"/>
    <w:rsid w:val="000454EB"/>
    <w:rsid w:val="00047106"/>
    <w:rsid w:val="00047C8C"/>
    <w:rsid w:val="0005215D"/>
    <w:rsid w:val="00052FF6"/>
    <w:rsid w:val="00061B7C"/>
    <w:rsid w:val="00063A38"/>
    <w:rsid w:val="00065574"/>
    <w:rsid w:val="00066057"/>
    <w:rsid w:val="000744DB"/>
    <w:rsid w:val="00075144"/>
    <w:rsid w:val="0007719D"/>
    <w:rsid w:val="00085F9A"/>
    <w:rsid w:val="00092354"/>
    <w:rsid w:val="0009378C"/>
    <w:rsid w:val="000938E7"/>
    <w:rsid w:val="00097FC6"/>
    <w:rsid w:val="000A0447"/>
    <w:rsid w:val="000A18E0"/>
    <w:rsid w:val="000A4272"/>
    <w:rsid w:val="000B0170"/>
    <w:rsid w:val="000B11AE"/>
    <w:rsid w:val="000B482F"/>
    <w:rsid w:val="000C06CC"/>
    <w:rsid w:val="000C089D"/>
    <w:rsid w:val="000C1ECC"/>
    <w:rsid w:val="000C2C8A"/>
    <w:rsid w:val="000C54FF"/>
    <w:rsid w:val="000D6AB7"/>
    <w:rsid w:val="000E2B05"/>
    <w:rsid w:val="000E2B1E"/>
    <w:rsid w:val="000E3DFA"/>
    <w:rsid w:val="000E41B3"/>
    <w:rsid w:val="000E4255"/>
    <w:rsid w:val="000F0CCB"/>
    <w:rsid w:val="000F348E"/>
    <w:rsid w:val="000F3BC6"/>
    <w:rsid w:val="000F6EDA"/>
    <w:rsid w:val="00101171"/>
    <w:rsid w:val="00106D95"/>
    <w:rsid w:val="00107A38"/>
    <w:rsid w:val="00110AAF"/>
    <w:rsid w:val="001132E1"/>
    <w:rsid w:val="001202FE"/>
    <w:rsid w:val="00120DE5"/>
    <w:rsid w:val="00121B09"/>
    <w:rsid w:val="00123654"/>
    <w:rsid w:val="001254F5"/>
    <w:rsid w:val="00130151"/>
    <w:rsid w:val="00130C80"/>
    <w:rsid w:val="00133020"/>
    <w:rsid w:val="00135845"/>
    <w:rsid w:val="00136BB7"/>
    <w:rsid w:val="00140B26"/>
    <w:rsid w:val="00141B6E"/>
    <w:rsid w:val="001426D0"/>
    <w:rsid w:val="001461D9"/>
    <w:rsid w:val="00156EA3"/>
    <w:rsid w:val="00157423"/>
    <w:rsid w:val="00161C5D"/>
    <w:rsid w:val="00162C4E"/>
    <w:rsid w:val="00162EB5"/>
    <w:rsid w:val="001636D4"/>
    <w:rsid w:val="0016789D"/>
    <w:rsid w:val="001713F4"/>
    <w:rsid w:val="001739FD"/>
    <w:rsid w:val="00174ECF"/>
    <w:rsid w:val="00175DF4"/>
    <w:rsid w:val="00181E34"/>
    <w:rsid w:val="001924BE"/>
    <w:rsid w:val="00193939"/>
    <w:rsid w:val="0019498C"/>
    <w:rsid w:val="001961C0"/>
    <w:rsid w:val="001A02FE"/>
    <w:rsid w:val="001A10B1"/>
    <w:rsid w:val="001A7287"/>
    <w:rsid w:val="001A76CE"/>
    <w:rsid w:val="001B0316"/>
    <w:rsid w:val="001B2391"/>
    <w:rsid w:val="001B42D0"/>
    <w:rsid w:val="001B5A3F"/>
    <w:rsid w:val="001C0507"/>
    <w:rsid w:val="001C27C3"/>
    <w:rsid w:val="001C748E"/>
    <w:rsid w:val="001D1DCC"/>
    <w:rsid w:val="001D2771"/>
    <w:rsid w:val="001D37E3"/>
    <w:rsid w:val="001D7B29"/>
    <w:rsid w:val="001E1BB8"/>
    <w:rsid w:val="001E306F"/>
    <w:rsid w:val="001E3936"/>
    <w:rsid w:val="001E5D75"/>
    <w:rsid w:val="001E7A5F"/>
    <w:rsid w:val="00204FF6"/>
    <w:rsid w:val="00211047"/>
    <w:rsid w:val="00211267"/>
    <w:rsid w:val="0021151B"/>
    <w:rsid w:val="00211FBF"/>
    <w:rsid w:val="00212892"/>
    <w:rsid w:val="00216EAD"/>
    <w:rsid w:val="002308F0"/>
    <w:rsid w:val="002314AB"/>
    <w:rsid w:val="00234482"/>
    <w:rsid w:val="002345D8"/>
    <w:rsid w:val="00236B9E"/>
    <w:rsid w:val="00236BFD"/>
    <w:rsid w:val="00237388"/>
    <w:rsid w:val="002538D6"/>
    <w:rsid w:val="002559E7"/>
    <w:rsid w:val="00257C37"/>
    <w:rsid w:val="00260B3E"/>
    <w:rsid w:val="00267164"/>
    <w:rsid w:val="00270992"/>
    <w:rsid w:val="00271E10"/>
    <w:rsid w:val="002729BB"/>
    <w:rsid w:val="00275E7F"/>
    <w:rsid w:val="00276F3A"/>
    <w:rsid w:val="0028061F"/>
    <w:rsid w:val="00282A86"/>
    <w:rsid w:val="00286CF1"/>
    <w:rsid w:val="002906EF"/>
    <w:rsid w:val="00292993"/>
    <w:rsid w:val="0029659C"/>
    <w:rsid w:val="00297B63"/>
    <w:rsid w:val="002A1E17"/>
    <w:rsid w:val="002A4BE4"/>
    <w:rsid w:val="002B3DEC"/>
    <w:rsid w:val="002B3E44"/>
    <w:rsid w:val="002B408A"/>
    <w:rsid w:val="002E2419"/>
    <w:rsid w:val="002E4C59"/>
    <w:rsid w:val="002F2FB6"/>
    <w:rsid w:val="002F34A4"/>
    <w:rsid w:val="002F4A50"/>
    <w:rsid w:val="002F6345"/>
    <w:rsid w:val="002F7AA8"/>
    <w:rsid w:val="00301C78"/>
    <w:rsid w:val="00306755"/>
    <w:rsid w:val="003317C9"/>
    <w:rsid w:val="00335023"/>
    <w:rsid w:val="0033611E"/>
    <w:rsid w:val="0033777E"/>
    <w:rsid w:val="00342AF4"/>
    <w:rsid w:val="00352764"/>
    <w:rsid w:val="00352CEE"/>
    <w:rsid w:val="003570F1"/>
    <w:rsid w:val="00372276"/>
    <w:rsid w:val="003748E3"/>
    <w:rsid w:val="00374BE3"/>
    <w:rsid w:val="003756EE"/>
    <w:rsid w:val="003778A6"/>
    <w:rsid w:val="00381B70"/>
    <w:rsid w:val="00387BE2"/>
    <w:rsid w:val="003928DD"/>
    <w:rsid w:val="00395209"/>
    <w:rsid w:val="0039757F"/>
    <w:rsid w:val="003A3B84"/>
    <w:rsid w:val="003A403F"/>
    <w:rsid w:val="003A78D3"/>
    <w:rsid w:val="003B00F0"/>
    <w:rsid w:val="003B5048"/>
    <w:rsid w:val="003B7E5E"/>
    <w:rsid w:val="003C1A06"/>
    <w:rsid w:val="003C1AA1"/>
    <w:rsid w:val="003C2447"/>
    <w:rsid w:val="003C3C62"/>
    <w:rsid w:val="003C77E9"/>
    <w:rsid w:val="003D5F33"/>
    <w:rsid w:val="003D7C34"/>
    <w:rsid w:val="003E0059"/>
    <w:rsid w:val="003E04BB"/>
    <w:rsid w:val="003E2368"/>
    <w:rsid w:val="003E6575"/>
    <w:rsid w:val="003F1140"/>
    <w:rsid w:val="003F7997"/>
    <w:rsid w:val="00400442"/>
    <w:rsid w:val="004046F3"/>
    <w:rsid w:val="00410009"/>
    <w:rsid w:val="00415C23"/>
    <w:rsid w:val="00416342"/>
    <w:rsid w:val="00416A24"/>
    <w:rsid w:val="0042052E"/>
    <w:rsid w:val="00421822"/>
    <w:rsid w:val="00422B98"/>
    <w:rsid w:val="00433A2E"/>
    <w:rsid w:val="00437E46"/>
    <w:rsid w:val="00441605"/>
    <w:rsid w:val="004522F3"/>
    <w:rsid w:val="00455F76"/>
    <w:rsid w:val="004610B3"/>
    <w:rsid w:val="004662C3"/>
    <w:rsid w:val="00477063"/>
    <w:rsid w:val="00482C73"/>
    <w:rsid w:val="004864EC"/>
    <w:rsid w:val="004A576F"/>
    <w:rsid w:val="004A5D14"/>
    <w:rsid w:val="004A7257"/>
    <w:rsid w:val="004A73A0"/>
    <w:rsid w:val="004B2899"/>
    <w:rsid w:val="004B4EF3"/>
    <w:rsid w:val="004B5A9B"/>
    <w:rsid w:val="004B6D5B"/>
    <w:rsid w:val="004C231D"/>
    <w:rsid w:val="004C4966"/>
    <w:rsid w:val="004C4F87"/>
    <w:rsid w:val="004C5F2D"/>
    <w:rsid w:val="004D3FEF"/>
    <w:rsid w:val="004E1782"/>
    <w:rsid w:val="004E1D8E"/>
    <w:rsid w:val="004E34C3"/>
    <w:rsid w:val="004F3327"/>
    <w:rsid w:val="004F4D73"/>
    <w:rsid w:val="004F6E31"/>
    <w:rsid w:val="00502D85"/>
    <w:rsid w:val="00503112"/>
    <w:rsid w:val="005140CE"/>
    <w:rsid w:val="005151CC"/>
    <w:rsid w:val="00516D4A"/>
    <w:rsid w:val="005228AF"/>
    <w:rsid w:val="00524D84"/>
    <w:rsid w:val="00526949"/>
    <w:rsid w:val="00542B71"/>
    <w:rsid w:val="00543F8E"/>
    <w:rsid w:val="00551ABD"/>
    <w:rsid w:val="0055469A"/>
    <w:rsid w:val="00557A94"/>
    <w:rsid w:val="00561AB0"/>
    <w:rsid w:val="00564441"/>
    <w:rsid w:val="00565865"/>
    <w:rsid w:val="005735E8"/>
    <w:rsid w:val="0057395F"/>
    <w:rsid w:val="00575C95"/>
    <w:rsid w:val="005826AF"/>
    <w:rsid w:val="0058479E"/>
    <w:rsid w:val="00585279"/>
    <w:rsid w:val="00586A44"/>
    <w:rsid w:val="00594908"/>
    <w:rsid w:val="005957C8"/>
    <w:rsid w:val="005A09D0"/>
    <w:rsid w:val="005A536C"/>
    <w:rsid w:val="005B167C"/>
    <w:rsid w:val="005B2677"/>
    <w:rsid w:val="005B5C0F"/>
    <w:rsid w:val="005C14DC"/>
    <w:rsid w:val="005C4373"/>
    <w:rsid w:val="005C78E3"/>
    <w:rsid w:val="005D2A90"/>
    <w:rsid w:val="005D45A5"/>
    <w:rsid w:val="005D71BA"/>
    <w:rsid w:val="005F44F7"/>
    <w:rsid w:val="006006EE"/>
    <w:rsid w:val="00601701"/>
    <w:rsid w:val="006054BC"/>
    <w:rsid w:val="00607A42"/>
    <w:rsid w:val="006227B3"/>
    <w:rsid w:val="00623FED"/>
    <w:rsid w:val="00632593"/>
    <w:rsid w:val="0063341E"/>
    <w:rsid w:val="00641B22"/>
    <w:rsid w:val="00651E40"/>
    <w:rsid w:val="006538B9"/>
    <w:rsid w:val="00654F4C"/>
    <w:rsid w:val="00656B4E"/>
    <w:rsid w:val="0066296D"/>
    <w:rsid w:val="00672F6D"/>
    <w:rsid w:val="00675928"/>
    <w:rsid w:val="00677D42"/>
    <w:rsid w:val="00681B08"/>
    <w:rsid w:val="006861B8"/>
    <w:rsid w:val="00695A90"/>
    <w:rsid w:val="00695CF5"/>
    <w:rsid w:val="006A5F3E"/>
    <w:rsid w:val="006A7BC1"/>
    <w:rsid w:val="006B0067"/>
    <w:rsid w:val="006B6F2F"/>
    <w:rsid w:val="006B7379"/>
    <w:rsid w:val="006B7D64"/>
    <w:rsid w:val="006C495A"/>
    <w:rsid w:val="006D1A7C"/>
    <w:rsid w:val="006D3D6C"/>
    <w:rsid w:val="006D5F52"/>
    <w:rsid w:val="006E0008"/>
    <w:rsid w:val="006E1B4E"/>
    <w:rsid w:val="006E769A"/>
    <w:rsid w:val="006F348C"/>
    <w:rsid w:val="006F5072"/>
    <w:rsid w:val="00703403"/>
    <w:rsid w:val="00711AEE"/>
    <w:rsid w:val="00713BAD"/>
    <w:rsid w:val="00715919"/>
    <w:rsid w:val="00720869"/>
    <w:rsid w:val="007220CB"/>
    <w:rsid w:val="00727030"/>
    <w:rsid w:val="0072724C"/>
    <w:rsid w:val="007330DB"/>
    <w:rsid w:val="0073464E"/>
    <w:rsid w:val="00744397"/>
    <w:rsid w:val="0074586B"/>
    <w:rsid w:val="00746D37"/>
    <w:rsid w:val="00750B80"/>
    <w:rsid w:val="00750D7F"/>
    <w:rsid w:val="00764FB4"/>
    <w:rsid w:val="0076757B"/>
    <w:rsid w:val="00770C9B"/>
    <w:rsid w:val="00772BCA"/>
    <w:rsid w:val="00772D12"/>
    <w:rsid w:val="00774875"/>
    <w:rsid w:val="00776D14"/>
    <w:rsid w:val="00776DC2"/>
    <w:rsid w:val="0078280B"/>
    <w:rsid w:val="007875A4"/>
    <w:rsid w:val="00790D82"/>
    <w:rsid w:val="007A4AA5"/>
    <w:rsid w:val="007A532E"/>
    <w:rsid w:val="007A54CC"/>
    <w:rsid w:val="007A560A"/>
    <w:rsid w:val="007B1C5D"/>
    <w:rsid w:val="007B463B"/>
    <w:rsid w:val="007B4AF7"/>
    <w:rsid w:val="007B6564"/>
    <w:rsid w:val="007C5B86"/>
    <w:rsid w:val="007C6FAB"/>
    <w:rsid w:val="007D2B91"/>
    <w:rsid w:val="007D3A7D"/>
    <w:rsid w:val="007E284A"/>
    <w:rsid w:val="007E4FB5"/>
    <w:rsid w:val="007F400A"/>
    <w:rsid w:val="007F44CE"/>
    <w:rsid w:val="00803086"/>
    <w:rsid w:val="00806A31"/>
    <w:rsid w:val="008235F7"/>
    <w:rsid w:val="00824139"/>
    <w:rsid w:val="008262BC"/>
    <w:rsid w:val="00831475"/>
    <w:rsid w:val="00832EA1"/>
    <w:rsid w:val="008365D2"/>
    <w:rsid w:val="008426C4"/>
    <w:rsid w:val="00843E75"/>
    <w:rsid w:val="0085167D"/>
    <w:rsid w:val="00851C8D"/>
    <w:rsid w:val="00851E29"/>
    <w:rsid w:val="008541B7"/>
    <w:rsid w:val="00881D2D"/>
    <w:rsid w:val="0088269C"/>
    <w:rsid w:val="008872A1"/>
    <w:rsid w:val="00890E72"/>
    <w:rsid w:val="00895982"/>
    <w:rsid w:val="0089643E"/>
    <w:rsid w:val="008A166D"/>
    <w:rsid w:val="008A4266"/>
    <w:rsid w:val="008B0F5B"/>
    <w:rsid w:val="008B1D1C"/>
    <w:rsid w:val="008B4F93"/>
    <w:rsid w:val="008B53F0"/>
    <w:rsid w:val="008B62B1"/>
    <w:rsid w:val="008B6593"/>
    <w:rsid w:val="008B764F"/>
    <w:rsid w:val="008C3F7E"/>
    <w:rsid w:val="008C6EEE"/>
    <w:rsid w:val="008D190B"/>
    <w:rsid w:val="008D67FC"/>
    <w:rsid w:val="008D75D2"/>
    <w:rsid w:val="008E2E4B"/>
    <w:rsid w:val="008E4B17"/>
    <w:rsid w:val="008E5474"/>
    <w:rsid w:val="008E7C8C"/>
    <w:rsid w:val="008F0C32"/>
    <w:rsid w:val="008F24FA"/>
    <w:rsid w:val="008F617E"/>
    <w:rsid w:val="008F633C"/>
    <w:rsid w:val="008F63A9"/>
    <w:rsid w:val="00907DB9"/>
    <w:rsid w:val="00915109"/>
    <w:rsid w:val="00915176"/>
    <w:rsid w:val="009200A2"/>
    <w:rsid w:val="00920C63"/>
    <w:rsid w:val="00930A94"/>
    <w:rsid w:val="009313A1"/>
    <w:rsid w:val="00935447"/>
    <w:rsid w:val="009366D7"/>
    <w:rsid w:val="009371C2"/>
    <w:rsid w:val="00941864"/>
    <w:rsid w:val="00942316"/>
    <w:rsid w:val="009514F9"/>
    <w:rsid w:val="00960015"/>
    <w:rsid w:val="00961BE5"/>
    <w:rsid w:val="00971863"/>
    <w:rsid w:val="00971C01"/>
    <w:rsid w:val="009767FC"/>
    <w:rsid w:val="00983986"/>
    <w:rsid w:val="00984905"/>
    <w:rsid w:val="00984AA1"/>
    <w:rsid w:val="00987380"/>
    <w:rsid w:val="00991396"/>
    <w:rsid w:val="0099523F"/>
    <w:rsid w:val="00996E47"/>
    <w:rsid w:val="0099742D"/>
    <w:rsid w:val="009A1C6C"/>
    <w:rsid w:val="009A59A6"/>
    <w:rsid w:val="009A630B"/>
    <w:rsid w:val="009A6364"/>
    <w:rsid w:val="009A65DD"/>
    <w:rsid w:val="009B21F1"/>
    <w:rsid w:val="009C40B4"/>
    <w:rsid w:val="009C6544"/>
    <w:rsid w:val="009D3105"/>
    <w:rsid w:val="009D4D75"/>
    <w:rsid w:val="009D7364"/>
    <w:rsid w:val="009E194C"/>
    <w:rsid w:val="009F2172"/>
    <w:rsid w:val="00A007EF"/>
    <w:rsid w:val="00A01AB5"/>
    <w:rsid w:val="00A037EE"/>
    <w:rsid w:val="00A07CC9"/>
    <w:rsid w:val="00A10D8B"/>
    <w:rsid w:val="00A114DF"/>
    <w:rsid w:val="00A14576"/>
    <w:rsid w:val="00A14B08"/>
    <w:rsid w:val="00A14B79"/>
    <w:rsid w:val="00A16446"/>
    <w:rsid w:val="00A1713B"/>
    <w:rsid w:val="00A25A0F"/>
    <w:rsid w:val="00A263F7"/>
    <w:rsid w:val="00A27140"/>
    <w:rsid w:val="00A31B9E"/>
    <w:rsid w:val="00A3217D"/>
    <w:rsid w:val="00A34A00"/>
    <w:rsid w:val="00A358A6"/>
    <w:rsid w:val="00A35CFF"/>
    <w:rsid w:val="00A37356"/>
    <w:rsid w:val="00A46D09"/>
    <w:rsid w:val="00A5008D"/>
    <w:rsid w:val="00A502EA"/>
    <w:rsid w:val="00A523F9"/>
    <w:rsid w:val="00A5560F"/>
    <w:rsid w:val="00A56569"/>
    <w:rsid w:val="00A62A3B"/>
    <w:rsid w:val="00A63D0F"/>
    <w:rsid w:val="00A65DD1"/>
    <w:rsid w:val="00A714FA"/>
    <w:rsid w:val="00A74BFF"/>
    <w:rsid w:val="00A7592D"/>
    <w:rsid w:val="00A7654A"/>
    <w:rsid w:val="00A90AA7"/>
    <w:rsid w:val="00A93E60"/>
    <w:rsid w:val="00A94D4B"/>
    <w:rsid w:val="00AA5F80"/>
    <w:rsid w:val="00AA622B"/>
    <w:rsid w:val="00AA6344"/>
    <w:rsid w:val="00AA7A9C"/>
    <w:rsid w:val="00AB3FC8"/>
    <w:rsid w:val="00AC42E9"/>
    <w:rsid w:val="00AC7C5C"/>
    <w:rsid w:val="00B01890"/>
    <w:rsid w:val="00B05A87"/>
    <w:rsid w:val="00B05DF7"/>
    <w:rsid w:val="00B14ACB"/>
    <w:rsid w:val="00B17842"/>
    <w:rsid w:val="00B255B7"/>
    <w:rsid w:val="00B345DA"/>
    <w:rsid w:val="00B37D4E"/>
    <w:rsid w:val="00B46301"/>
    <w:rsid w:val="00B50CAF"/>
    <w:rsid w:val="00B51314"/>
    <w:rsid w:val="00B51D2E"/>
    <w:rsid w:val="00B5506C"/>
    <w:rsid w:val="00B579AD"/>
    <w:rsid w:val="00B62BDF"/>
    <w:rsid w:val="00B6581C"/>
    <w:rsid w:val="00B65FFD"/>
    <w:rsid w:val="00B662A2"/>
    <w:rsid w:val="00B675E4"/>
    <w:rsid w:val="00B705D8"/>
    <w:rsid w:val="00B72D18"/>
    <w:rsid w:val="00B83B4C"/>
    <w:rsid w:val="00B92C6C"/>
    <w:rsid w:val="00B95C4F"/>
    <w:rsid w:val="00BA4D26"/>
    <w:rsid w:val="00BA567A"/>
    <w:rsid w:val="00BB2ECC"/>
    <w:rsid w:val="00BB5F37"/>
    <w:rsid w:val="00BB5F47"/>
    <w:rsid w:val="00BB764B"/>
    <w:rsid w:val="00BC33EE"/>
    <w:rsid w:val="00BD076F"/>
    <w:rsid w:val="00BD1033"/>
    <w:rsid w:val="00BD537E"/>
    <w:rsid w:val="00BD6BBE"/>
    <w:rsid w:val="00BE0779"/>
    <w:rsid w:val="00BE4DA9"/>
    <w:rsid w:val="00BE5402"/>
    <w:rsid w:val="00BF2D42"/>
    <w:rsid w:val="00BF46F0"/>
    <w:rsid w:val="00BF5089"/>
    <w:rsid w:val="00BF6A49"/>
    <w:rsid w:val="00BF6F65"/>
    <w:rsid w:val="00BF71D5"/>
    <w:rsid w:val="00BF7B59"/>
    <w:rsid w:val="00C0652A"/>
    <w:rsid w:val="00C06656"/>
    <w:rsid w:val="00C167A1"/>
    <w:rsid w:val="00C21D04"/>
    <w:rsid w:val="00C261B2"/>
    <w:rsid w:val="00C27007"/>
    <w:rsid w:val="00C30B62"/>
    <w:rsid w:val="00C3109F"/>
    <w:rsid w:val="00C32FE9"/>
    <w:rsid w:val="00C40163"/>
    <w:rsid w:val="00C42324"/>
    <w:rsid w:val="00C43627"/>
    <w:rsid w:val="00C4366E"/>
    <w:rsid w:val="00C5127F"/>
    <w:rsid w:val="00C52B4B"/>
    <w:rsid w:val="00C5554C"/>
    <w:rsid w:val="00C56510"/>
    <w:rsid w:val="00C6169C"/>
    <w:rsid w:val="00C63ADC"/>
    <w:rsid w:val="00C70F53"/>
    <w:rsid w:val="00C73E86"/>
    <w:rsid w:val="00C7619C"/>
    <w:rsid w:val="00C766DF"/>
    <w:rsid w:val="00C804E5"/>
    <w:rsid w:val="00C817FA"/>
    <w:rsid w:val="00C856D1"/>
    <w:rsid w:val="00C90AD5"/>
    <w:rsid w:val="00C92CAD"/>
    <w:rsid w:val="00C92CE8"/>
    <w:rsid w:val="00CA0171"/>
    <w:rsid w:val="00CA468C"/>
    <w:rsid w:val="00CA65AF"/>
    <w:rsid w:val="00CA6C3F"/>
    <w:rsid w:val="00CB2049"/>
    <w:rsid w:val="00CC14AC"/>
    <w:rsid w:val="00CC2727"/>
    <w:rsid w:val="00CC4ACA"/>
    <w:rsid w:val="00CC6081"/>
    <w:rsid w:val="00CC70C3"/>
    <w:rsid w:val="00CD4129"/>
    <w:rsid w:val="00CD4BCF"/>
    <w:rsid w:val="00CD6126"/>
    <w:rsid w:val="00CD7874"/>
    <w:rsid w:val="00CE209A"/>
    <w:rsid w:val="00CE2C45"/>
    <w:rsid w:val="00CE61A2"/>
    <w:rsid w:val="00CE7ABD"/>
    <w:rsid w:val="00CF16CE"/>
    <w:rsid w:val="00CF4F1A"/>
    <w:rsid w:val="00CF5800"/>
    <w:rsid w:val="00CF6E4B"/>
    <w:rsid w:val="00D015A7"/>
    <w:rsid w:val="00D1088C"/>
    <w:rsid w:val="00D1102A"/>
    <w:rsid w:val="00D166A0"/>
    <w:rsid w:val="00D168EB"/>
    <w:rsid w:val="00D20247"/>
    <w:rsid w:val="00D2131A"/>
    <w:rsid w:val="00D22345"/>
    <w:rsid w:val="00D25612"/>
    <w:rsid w:val="00D26672"/>
    <w:rsid w:val="00D31308"/>
    <w:rsid w:val="00D3578D"/>
    <w:rsid w:val="00D40EEE"/>
    <w:rsid w:val="00D425F8"/>
    <w:rsid w:val="00D43012"/>
    <w:rsid w:val="00D43341"/>
    <w:rsid w:val="00D45EB0"/>
    <w:rsid w:val="00D545D2"/>
    <w:rsid w:val="00D62309"/>
    <w:rsid w:val="00D64496"/>
    <w:rsid w:val="00D666A1"/>
    <w:rsid w:val="00D73D40"/>
    <w:rsid w:val="00D7487A"/>
    <w:rsid w:val="00D75C27"/>
    <w:rsid w:val="00D82954"/>
    <w:rsid w:val="00D8501C"/>
    <w:rsid w:val="00D857C1"/>
    <w:rsid w:val="00D85B48"/>
    <w:rsid w:val="00D9076C"/>
    <w:rsid w:val="00DA2FDC"/>
    <w:rsid w:val="00DA6C88"/>
    <w:rsid w:val="00DA78C7"/>
    <w:rsid w:val="00DB2DE9"/>
    <w:rsid w:val="00DB6FD6"/>
    <w:rsid w:val="00DB7291"/>
    <w:rsid w:val="00DC03DB"/>
    <w:rsid w:val="00DC0734"/>
    <w:rsid w:val="00DC39B4"/>
    <w:rsid w:val="00DC7A7C"/>
    <w:rsid w:val="00DD2393"/>
    <w:rsid w:val="00DD2468"/>
    <w:rsid w:val="00DD2DA2"/>
    <w:rsid w:val="00DD2F62"/>
    <w:rsid w:val="00DD5C47"/>
    <w:rsid w:val="00DD6288"/>
    <w:rsid w:val="00DE0186"/>
    <w:rsid w:val="00DE20DD"/>
    <w:rsid w:val="00DE4A16"/>
    <w:rsid w:val="00DE4EBA"/>
    <w:rsid w:val="00DF26BC"/>
    <w:rsid w:val="00DF636A"/>
    <w:rsid w:val="00E0238E"/>
    <w:rsid w:val="00E035F3"/>
    <w:rsid w:val="00E03EC9"/>
    <w:rsid w:val="00E10554"/>
    <w:rsid w:val="00E10B69"/>
    <w:rsid w:val="00E10BC2"/>
    <w:rsid w:val="00E14142"/>
    <w:rsid w:val="00E14676"/>
    <w:rsid w:val="00E14776"/>
    <w:rsid w:val="00E24C5A"/>
    <w:rsid w:val="00E3005A"/>
    <w:rsid w:val="00E32731"/>
    <w:rsid w:val="00E3571A"/>
    <w:rsid w:val="00E371E2"/>
    <w:rsid w:val="00E40F7A"/>
    <w:rsid w:val="00E43A53"/>
    <w:rsid w:val="00E4545A"/>
    <w:rsid w:val="00E47DBD"/>
    <w:rsid w:val="00E52179"/>
    <w:rsid w:val="00E52607"/>
    <w:rsid w:val="00E55325"/>
    <w:rsid w:val="00E55FB6"/>
    <w:rsid w:val="00E633CC"/>
    <w:rsid w:val="00E6347F"/>
    <w:rsid w:val="00E80CF1"/>
    <w:rsid w:val="00E827FA"/>
    <w:rsid w:val="00E834A9"/>
    <w:rsid w:val="00E84A60"/>
    <w:rsid w:val="00E907A6"/>
    <w:rsid w:val="00E96D79"/>
    <w:rsid w:val="00EA41C6"/>
    <w:rsid w:val="00EB58C1"/>
    <w:rsid w:val="00EB7D5C"/>
    <w:rsid w:val="00EB7F05"/>
    <w:rsid w:val="00EC279C"/>
    <w:rsid w:val="00EC4083"/>
    <w:rsid w:val="00EC5A22"/>
    <w:rsid w:val="00EC7731"/>
    <w:rsid w:val="00ED64FA"/>
    <w:rsid w:val="00ED78E9"/>
    <w:rsid w:val="00EE0D4D"/>
    <w:rsid w:val="00EE1245"/>
    <w:rsid w:val="00EE12B2"/>
    <w:rsid w:val="00EE564D"/>
    <w:rsid w:val="00EE6714"/>
    <w:rsid w:val="00EF04B8"/>
    <w:rsid w:val="00EF5F2A"/>
    <w:rsid w:val="00F026F0"/>
    <w:rsid w:val="00F04946"/>
    <w:rsid w:val="00F11991"/>
    <w:rsid w:val="00F11CF5"/>
    <w:rsid w:val="00F123FA"/>
    <w:rsid w:val="00F16D59"/>
    <w:rsid w:val="00F17EF0"/>
    <w:rsid w:val="00F33249"/>
    <w:rsid w:val="00F359BE"/>
    <w:rsid w:val="00F36559"/>
    <w:rsid w:val="00F43274"/>
    <w:rsid w:val="00F44292"/>
    <w:rsid w:val="00F46DD8"/>
    <w:rsid w:val="00F47FF3"/>
    <w:rsid w:val="00F54C12"/>
    <w:rsid w:val="00F56FD8"/>
    <w:rsid w:val="00F60C5A"/>
    <w:rsid w:val="00F61C6C"/>
    <w:rsid w:val="00F71B17"/>
    <w:rsid w:val="00F77225"/>
    <w:rsid w:val="00F9495E"/>
    <w:rsid w:val="00FA1C8C"/>
    <w:rsid w:val="00FA419F"/>
    <w:rsid w:val="00FA4F1D"/>
    <w:rsid w:val="00FA5B8C"/>
    <w:rsid w:val="00FA5C20"/>
    <w:rsid w:val="00FA7485"/>
    <w:rsid w:val="00FB5FEA"/>
    <w:rsid w:val="00FC2388"/>
    <w:rsid w:val="00FC4996"/>
    <w:rsid w:val="00FD35F7"/>
    <w:rsid w:val="00FD41F8"/>
    <w:rsid w:val="00FD5F3A"/>
    <w:rsid w:val="00FE3D35"/>
    <w:rsid w:val="00FE4C98"/>
    <w:rsid w:val="00FE6A38"/>
    <w:rsid w:val="00FF245E"/>
    <w:rsid w:val="00FF2A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77D2A1"/>
  <w15:chartTrackingRefBased/>
  <w15:docId w15:val="{E15782E5-784D-4AC5-B6B4-47CADEEC30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47FF3"/>
    <w:pPr>
      <w:widowControl w:val="0"/>
      <w:adjustRightInd w:val="0"/>
      <w:snapToGrid w:val="0"/>
      <w:ind w:firstLineChars="200" w:firstLine="200"/>
      <w:jc w:val="both"/>
    </w:pPr>
    <w:rPr>
      <w:rFonts w:ascii="Consolas" w:eastAsia="微软雅黑" w:hAnsi="Consolas"/>
    </w:rPr>
  </w:style>
  <w:style w:type="paragraph" w:styleId="1">
    <w:name w:val="heading 1"/>
    <w:basedOn w:val="a"/>
    <w:next w:val="a"/>
    <w:link w:val="10"/>
    <w:uiPriority w:val="9"/>
    <w:qFormat/>
    <w:rsid w:val="007B6564"/>
    <w:pPr>
      <w:keepNext/>
      <w:keepLines/>
      <w:numPr>
        <w:numId w:val="1"/>
      </w:numPr>
      <w:spacing w:before="340" w:after="330" w:line="480" w:lineRule="auto"/>
      <w:ind w:left="0"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B6564"/>
    <w:pPr>
      <w:keepNext/>
      <w:keepLines/>
      <w:numPr>
        <w:ilvl w:val="1"/>
        <w:numId w:val="1"/>
      </w:numPr>
      <w:spacing w:before="260" w:after="260" w:line="415" w:lineRule="auto"/>
      <w:ind w:left="0" w:firstLineChars="0" w:firstLine="0"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B6564"/>
    <w:pPr>
      <w:keepNext/>
      <w:keepLines/>
      <w:numPr>
        <w:ilvl w:val="2"/>
        <w:numId w:val="1"/>
      </w:numPr>
      <w:spacing w:before="260" w:after="260" w:line="415" w:lineRule="auto"/>
      <w:ind w:left="0" w:firstLineChars="0" w:firstLine="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D537E"/>
    <w:pPr>
      <w:keepNext/>
      <w:keepLines/>
      <w:numPr>
        <w:ilvl w:val="3"/>
        <w:numId w:val="1"/>
      </w:numPr>
      <w:spacing w:before="280" w:after="290" w:line="377" w:lineRule="auto"/>
      <w:ind w:left="0" w:firstLineChars="0" w:firstLine="0"/>
      <w:outlineLvl w:val="3"/>
    </w:pPr>
    <w:rPr>
      <w:rFonts w:cstheme="majorBidi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3109F"/>
    <w:pPr>
      <w:keepNext/>
      <w:keepLines/>
      <w:numPr>
        <w:ilvl w:val="4"/>
        <w:numId w:val="1"/>
      </w:numPr>
      <w:spacing w:before="280" w:after="290" w:line="377" w:lineRule="auto"/>
      <w:ind w:left="0"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B482F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B482F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B482F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B482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B6564"/>
    <w:rPr>
      <w:rFonts w:ascii="Consolas" w:eastAsia="微软雅黑" w:hAnsi="Consolas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B6564"/>
    <w:rPr>
      <w:rFonts w:ascii="Consolas" w:eastAsia="微软雅黑" w:hAnsi="Consolas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7B6564"/>
    <w:rPr>
      <w:rFonts w:ascii="Consolas" w:eastAsia="微软雅黑" w:hAnsi="Consolas"/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BD537E"/>
    <w:rPr>
      <w:rFonts w:ascii="Consolas" w:eastAsia="微软雅黑" w:hAnsi="Consolas" w:cstheme="majorBidi"/>
      <w:b/>
      <w:bCs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C3109F"/>
    <w:rPr>
      <w:rFonts w:ascii="Consolas" w:eastAsia="微软雅黑" w:hAnsi="Consolas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0B482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0B482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0B482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0B482F"/>
    <w:rPr>
      <w:rFonts w:asciiTheme="majorHAnsi" w:eastAsiaTheme="majorEastAsia" w:hAnsiTheme="majorHAnsi" w:cstheme="majorBidi"/>
      <w:szCs w:val="21"/>
    </w:rPr>
  </w:style>
  <w:style w:type="paragraph" w:customStyle="1" w:styleId="a3">
    <w:name w:val="代码"/>
    <w:basedOn w:val="a"/>
    <w:link w:val="a4"/>
    <w:qFormat/>
    <w:rsid w:val="002A1E17"/>
    <w:pPr>
      <w:pBdr>
        <w:top w:val="single" w:sz="8" w:space="12" w:color="auto"/>
        <w:left w:val="single" w:sz="8" w:space="12" w:color="auto"/>
        <w:bottom w:val="single" w:sz="8" w:space="12" w:color="auto"/>
        <w:right w:val="single" w:sz="8" w:space="12" w:color="auto"/>
      </w:pBdr>
      <w:shd w:val="clear" w:color="auto" w:fill="D9D9D9" w:themeFill="background1" w:themeFillShade="D9"/>
      <w:ind w:firstLineChars="0" w:firstLine="0"/>
    </w:pPr>
    <w:rPr>
      <w:sz w:val="24"/>
    </w:rPr>
  </w:style>
  <w:style w:type="paragraph" w:customStyle="1" w:styleId="a5">
    <w:name w:val="代码突出"/>
    <w:basedOn w:val="a3"/>
    <w:link w:val="a6"/>
    <w:qFormat/>
    <w:rsid w:val="004A5D14"/>
    <w:pPr>
      <w:shd w:val="clear" w:color="auto" w:fill="ACB9CA" w:themeFill="text2" w:themeFillTint="66"/>
    </w:pPr>
    <w:rPr>
      <w:sz w:val="25"/>
    </w:rPr>
  </w:style>
  <w:style w:type="character" w:customStyle="1" w:styleId="a4">
    <w:name w:val="代码 字符"/>
    <w:basedOn w:val="a0"/>
    <w:link w:val="a3"/>
    <w:rsid w:val="002A1E17"/>
    <w:rPr>
      <w:rFonts w:ascii="Consolas" w:eastAsia="微软雅黑" w:hAnsi="Consolas"/>
      <w:sz w:val="24"/>
      <w:shd w:val="clear" w:color="auto" w:fill="D9D9D9" w:themeFill="background1" w:themeFillShade="D9"/>
    </w:rPr>
  </w:style>
  <w:style w:type="paragraph" w:customStyle="1" w:styleId="a7">
    <w:name w:val="代码标题"/>
    <w:basedOn w:val="a3"/>
    <w:link w:val="a8"/>
    <w:qFormat/>
    <w:rsid w:val="00BD537E"/>
    <w:pPr>
      <w:pBdr>
        <w:top w:val="single" w:sz="8" w:space="1" w:color="auto"/>
        <w:bottom w:val="none" w:sz="0" w:space="0" w:color="auto"/>
      </w:pBdr>
      <w:shd w:val="clear" w:color="auto" w:fill="323E4F" w:themeFill="text2" w:themeFillShade="BF"/>
    </w:pPr>
    <w:rPr>
      <w:b/>
      <w:color w:val="FFFFFF" w:themeColor="background1"/>
      <w:sz w:val="32"/>
    </w:rPr>
  </w:style>
  <w:style w:type="character" w:customStyle="1" w:styleId="a6">
    <w:name w:val="代码突出 字符"/>
    <w:basedOn w:val="a4"/>
    <w:link w:val="a5"/>
    <w:rsid w:val="004A5D14"/>
    <w:rPr>
      <w:rFonts w:ascii="Consolas" w:eastAsia="微软雅黑" w:hAnsi="Consolas"/>
      <w:sz w:val="25"/>
      <w:shd w:val="clear" w:color="auto" w:fill="ACB9CA" w:themeFill="text2" w:themeFillTint="66"/>
    </w:rPr>
  </w:style>
  <w:style w:type="paragraph" w:customStyle="1" w:styleId="11">
    <w:name w:val="样式1"/>
    <w:basedOn w:val="a3"/>
    <w:link w:val="12"/>
    <w:rsid w:val="005C4373"/>
    <w:pPr>
      <w:ind w:firstLine="240"/>
    </w:pPr>
  </w:style>
  <w:style w:type="character" w:customStyle="1" w:styleId="a8">
    <w:name w:val="代码标题 字符"/>
    <w:basedOn w:val="a4"/>
    <w:link w:val="a7"/>
    <w:rsid w:val="00BD537E"/>
    <w:rPr>
      <w:rFonts w:ascii="Consolas" w:eastAsia="微软雅黑" w:hAnsi="Consolas"/>
      <w:b/>
      <w:color w:val="FFFFFF" w:themeColor="background1"/>
      <w:sz w:val="32"/>
      <w:shd w:val="clear" w:color="auto" w:fill="323E4F" w:themeFill="text2" w:themeFillShade="BF"/>
    </w:rPr>
  </w:style>
  <w:style w:type="paragraph" w:customStyle="1" w:styleId="a9">
    <w:name w:val="图片灰"/>
    <w:basedOn w:val="a3"/>
    <w:link w:val="aa"/>
    <w:qFormat/>
    <w:rsid w:val="00162C4E"/>
    <w:pPr>
      <w:shd w:val="clear" w:color="auto" w:fill="808080"/>
    </w:pPr>
    <w:rPr>
      <w:noProof/>
    </w:rPr>
  </w:style>
  <w:style w:type="character" w:customStyle="1" w:styleId="12">
    <w:name w:val="样式1 字符"/>
    <w:basedOn w:val="a4"/>
    <w:link w:val="11"/>
    <w:rsid w:val="005C4373"/>
    <w:rPr>
      <w:rFonts w:ascii="Consolas" w:eastAsia="微软雅黑" w:hAnsi="Consolas"/>
      <w:sz w:val="24"/>
      <w:shd w:val="clear" w:color="auto" w:fill="D9D9D9" w:themeFill="background1" w:themeFillShade="D9"/>
    </w:rPr>
  </w:style>
  <w:style w:type="paragraph" w:customStyle="1" w:styleId="ab">
    <w:name w:val="图片白"/>
    <w:basedOn w:val="a9"/>
    <w:link w:val="ac"/>
    <w:qFormat/>
    <w:rsid w:val="00162C4E"/>
    <w:pPr>
      <w:shd w:val="clear" w:color="auto" w:fill="FFFFFF" w:themeFill="background1"/>
    </w:pPr>
  </w:style>
  <w:style w:type="character" w:customStyle="1" w:styleId="aa">
    <w:name w:val="图片灰 字符"/>
    <w:basedOn w:val="a4"/>
    <w:link w:val="a9"/>
    <w:rsid w:val="00162C4E"/>
    <w:rPr>
      <w:rFonts w:ascii="Consolas" w:eastAsia="微软雅黑" w:hAnsi="Consolas"/>
      <w:noProof/>
      <w:sz w:val="24"/>
      <w:shd w:val="clear" w:color="auto" w:fill="808080"/>
    </w:rPr>
  </w:style>
  <w:style w:type="character" w:customStyle="1" w:styleId="ac">
    <w:name w:val="图片白 字符"/>
    <w:basedOn w:val="aa"/>
    <w:link w:val="ab"/>
    <w:rsid w:val="00162C4E"/>
    <w:rPr>
      <w:rFonts w:ascii="Consolas" w:eastAsia="微软雅黑" w:hAnsi="Consolas"/>
      <w:noProof/>
      <w:sz w:val="24"/>
      <w:shd w:val="clear" w:color="auto" w:fill="FFFFFF" w:themeFill="background1"/>
    </w:rPr>
  </w:style>
  <w:style w:type="paragraph" w:styleId="ad">
    <w:name w:val="header"/>
    <w:basedOn w:val="a"/>
    <w:link w:val="ae"/>
    <w:uiPriority w:val="99"/>
    <w:unhideWhenUsed/>
    <w:rsid w:val="004A72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e">
    <w:name w:val="页眉 字符"/>
    <w:basedOn w:val="a0"/>
    <w:link w:val="ad"/>
    <w:uiPriority w:val="99"/>
    <w:rsid w:val="004A7257"/>
    <w:rPr>
      <w:rFonts w:ascii="Consolas" w:eastAsia="微软雅黑" w:hAnsi="Consolas"/>
      <w:sz w:val="18"/>
      <w:szCs w:val="18"/>
    </w:rPr>
  </w:style>
  <w:style w:type="paragraph" w:styleId="af">
    <w:name w:val="footer"/>
    <w:basedOn w:val="a"/>
    <w:link w:val="af0"/>
    <w:uiPriority w:val="99"/>
    <w:unhideWhenUsed/>
    <w:rsid w:val="004A7257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af0">
    <w:name w:val="页脚 字符"/>
    <w:basedOn w:val="a0"/>
    <w:link w:val="af"/>
    <w:uiPriority w:val="99"/>
    <w:rsid w:val="004A7257"/>
    <w:rPr>
      <w:rFonts w:ascii="Consolas" w:eastAsia="微软雅黑" w:hAnsi="Consolas"/>
      <w:sz w:val="18"/>
      <w:szCs w:val="18"/>
    </w:rPr>
  </w:style>
  <w:style w:type="paragraph" w:styleId="af1">
    <w:name w:val="No Spacing"/>
    <w:uiPriority w:val="1"/>
    <w:qFormat/>
    <w:rsid w:val="00F47FF3"/>
    <w:pPr>
      <w:widowControl w:val="0"/>
      <w:adjustRightInd w:val="0"/>
      <w:snapToGrid w:val="0"/>
      <w:ind w:firstLineChars="200" w:firstLine="200"/>
      <w:jc w:val="both"/>
    </w:pPr>
    <w:rPr>
      <w:rFonts w:ascii="Consolas" w:eastAsia="微软雅黑" w:hAnsi="Consolas"/>
    </w:rPr>
  </w:style>
  <w:style w:type="paragraph" w:styleId="af2">
    <w:name w:val="Title"/>
    <w:basedOn w:val="a"/>
    <w:next w:val="a"/>
    <w:link w:val="af3"/>
    <w:uiPriority w:val="10"/>
    <w:qFormat/>
    <w:rsid w:val="0057395F"/>
    <w:pPr>
      <w:spacing w:before="240" w:after="60"/>
      <w:ind w:firstLineChars="0" w:firstLine="0"/>
      <w:jc w:val="center"/>
      <w:outlineLvl w:val="0"/>
    </w:pPr>
    <w:rPr>
      <w:rFonts w:cstheme="majorBidi"/>
      <w:b/>
      <w:bCs/>
      <w:sz w:val="56"/>
      <w:szCs w:val="32"/>
    </w:rPr>
  </w:style>
  <w:style w:type="character" w:customStyle="1" w:styleId="af3">
    <w:name w:val="标题 字符"/>
    <w:basedOn w:val="a0"/>
    <w:link w:val="af2"/>
    <w:uiPriority w:val="10"/>
    <w:rsid w:val="0057395F"/>
    <w:rPr>
      <w:rFonts w:ascii="Consolas" w:eastAsia="微软雅黑" w:hAnsi="Consolas" w:cstheme="majorBidi"/>
      <w:b/>
      <w:bCs/>
      <w:sz w:val="56"/>
      <w:szCs w:val="32"/>
    </w:rPr>
  </w:style>
  <w:style w:type="paragraph" w:styleId="af4">
    <w:name w:val="Subtitle"/>
    <w:basedOn w:val="a"/>
    <w:next w:val="a"/>
    <w:link w:val="af5"/>
    <w:uiPriority w:val="11"/>
    <w:qFormat/>
    <w:rsid w:val="0057395F"/>
    <w:pPr>
      <w:spacing w:before="240" w:after="60" w:line="312" w:lineRule="auto"/>
      <w:ind w:firstLineChars="0" w:firstLine="0"/>
      <w:jc w:val="center"/>
      <w:outlineLvl w:val="1"/>
    </w:pPr>
    <w:rPr>
      <w:b/>
      <w:bCs/>
      <w:kern w:val="28"/>
      <w:sz w:val="36"/>
      <w:szCs w:val="32"/>
    </w:rPr>
  </w:style>
  <w:style w:type="character" w:customStyle="1" w:styleId="af5">
    <w:name w:val="副标题 字符"/>
    <w:basedOn w:val="a0"/>
    <w:link w:val="af4"/>
    <w:uiPriority w:val="11"/>
    <w:rsid w:val="0057395F"/>
    <w:rPr>
      <w:rFonts w:ascii="Consolas" w:eastAsia="微软雅黑" w:hAnsi="Consolas"/>
      <w:b/>
      <w:bCs/>
      <w:kern w:val="28"/>
      <w:sz w:val="36"/>
      <w:szCs w:val="32"/>
    </w:rPr>
  </w:style>
  <w:style w:type="paragraph" w:customStyle="1" w:styleId="af6">
    <w:name w:val="代码淡化"/>
    <w:basedOn w:val="a3"/>
    <w:link w:val="af7"/>
    <w:rsid w:val="00BF7B59"/>
    <w:rPr>
      <w:color w:val="A6A6A6" w:themeColor="background1" w:themeShade="A6"/>
    </w:rPr>
  </w:style>
  <w:style w:type="character" w:customStyle="1" w:styleId="af7">
    <w:name w:val="代码淡化 字符"/>
    <w:basedOn w:val="a4"/>
    <w:link w:val="af6"/>
    <w:rsid w:val="00BF7B59"/>
    <w:rPr>
      <w:rFonts w:ascii="Consolas" w:eastAsia="微软雅黑" w:hAnsi="Consolas"/>
      <w:color w:val="A6A6A6" w:themeColor="background1" w:themeShade="A6"/>
      <w:sz w:val="24"/>
      <w:shd w:val="clear" w:color="auto" w:fill="D9D9D9" w:themeFill="background1" w:themeFillShade="D9"/>
    </w:rPr>
  </w:style>
  <w:style w:type="paragraph" w:styleId="af8">
    <w:name w:val="List Paragraph"/>
    <w:basedOn w:val="a"/>
    <w:uiPriority w:val="34"/>
    <w:qFormat/>
    <w:rsid w:val="004E34C3"/>
    <w:pPr>
      <w:ind w:firstLine="420"/>
    </w:pPr>
  </w:style>
  <w:style w:type="table" w:styleId="4-1">
    <w:name w:val="Grid Table 4 Accent 1"/>
    <w:basedOn w:val="a1"/>
    <w:uiPriority w:val="49"/>
    <w:rsid w:val="002B3E44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customStyle="1" w:styleId="af9">
    <w:name w:val="无序列表"/>
    <w:basedOn w:val="a"/>
    <w:link w:val="Char"/>
    <w:qFormat/>
    <w:rsid w:val="00703403"/>
    <w:pPr>
      <w:adjustRightInd/>
      <w:spacing w:beforeLines="50" w:afterLines="50"/>
      <w:ind w:firstLineChars="0" w:firstLine="0"/>
      <w:contextualSpacing/>
    </w:pPr>
    <w:rPr>
      <w:rFonts w:ascii="微软雅黑" w:hAnsi="微软雅黑" w:cs="Times New Roman"/>
    </w:rPr>
  </w:style>
  <w:style w:type="character" w:customStyle="1" w:styleId="Char">
    <w:name w:val="无序列表 Char"/>
    <w:basedOn w:val="a0"/>
    <w:link w:val="af9"/>
    <w:qFormat/>
    <w:rsid w:val="00703403"/>
    <w:rPr>
      <w:rFonts w:ascii="微软雅黑" w:eastAsia="微软雅黑" w:hAnsi="微软雅黑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4911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3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54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header" Target="header3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header" Target="header1.xml"/><Relationship Id="rId48" Type="http://schemas.openxmlformats.org/officeDocument/2006/relationships/footer" Target="footer3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footer" Target="footer2.xml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6568AF-45AC-4F52-BB8F-84CA985B87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2</TotalTime>
  <Pages>20</Pages>
  <Words>779</Words>
  <Characters>4446</Characters>
  <Application>Microsoft Office Word</Application>
  <DocSecurity>0</DocSecurity>
  <Lines>37</Lines>
  <Paragraphs>10</Paragraphs>
  <ScaleCrop>false</ScaleCrop>
  <Company/>
  <LinksUpToDate>false</LinksUpToDate>
  <CharactersWithSpaces>5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wang</dc:creator>
  <cp:keywords/>
  <dc:description/>
  <cp:lastModifiedBy>LYJ</cp:lastModifiedBy>
  <cp:revision>945</cp:revision>
  <dcterms:created xsi:type="dcterms:W3CDTF">2017-11-23T14:35:00Z</dcterms:created>
  <dcterms:modified xsi:type="dcterms:W3CDTF">2018-01-15T11:01:00Z</dcterms:modified>
</cp:coreProperties>
</file>